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443724868" w:displacedByCustomXml="next"/>
    <w:sdt>
      <w:sdtPr>
        <w:rPr>
          <w:rFonts w:ascii="Arial Black" w:hAnsi="Arial Black" w:cs="Arial"/>
          <w:b/>
          <w:sz w:val="36"/>
          <w:szCs w:val="36"/>
        </w:rPr>
        <w:alias w:val="Title"/>
        <w:id w:val="27061591"/>
        <w:placeholder>
          <w:docPart w:val="4503EB9B916241CABFBB247A58F058AB"/>
        </w:placeholder>
        <w:dataBinding w:prefixMappings="xmlns:ns0='http://purl.org/dc/elements/1.1/' xmlns:ns1='http://schemas.openxmlformats.org/package/2006/metadata/core-properties' " w:xpath="/ns1:coreProperties[1]/ns0:title[1]" w:storeItemID="{6C3C8BC8-F283-45AE-878A-BAB7291924A1}"/>
        <w:text/>
      </w:sdtPr>
      <w:sdtEndPr/>
      <w:sdtContent>
        <w:p w:rsidR="00281338" w:rsidRPr="00281338" w:rsidRDefault="00281338" w:rsidP="00281338">
          <w:pPr>
            <w:keepNext/>
            <w:tabs>
              <w:tab w:val="left" w:pos="1800"/>
              <w:tab w:val="center" w:pos="4680"/>
              <w:tab w:val="right" w:pos="9360"/>
            </w:tabs>
            <w:spacing w:after="240"/>
            <w:jc w:val="center"/>
            <w:outlineLvl w:val="3"/>
            <w:rPr>
              <w:rFonts w:ascii="Arial Black" w:hAnsi="Arial Black" w:cs="Arial"/>
              <w:b/>
              <w:bCs/>
              <w:sz w:val="36"/>
              <w:szCs w:val="36"/>
            </w:rPr>
          </w:pPr>
          <w:r>
            <w:rPr>
              <w:rFonts w:ascii="Arial Black" w:hAnsi="Arial Black" w:cs="Arial"/>
              <w:b/>
              <w:sz w:val="36"/>
              <w:szCs w:val="36"/>
            </w:rPr>
            <w:t>TECHNICAL ARCHITECTURE</w:t>
          </w:r>
        </w:p>
      </w:sdtContent>
    </w:sdt>
    <w:p w:rsidR="00281338" w:rsidRPr="00281338" w:rsidRDefault="00B21E65" w:rsidP="00281338">
      <w:pPr>
        <w:tabs>
          <w:tab w:val="center" w:pos="4680"/>
          <w:tab w:val="right" w:pos="9360"/>
        </w:tabs>
        <w:spacing w:before="1440"/>
        <w:jc w:val="center"/>
        <w:rPr>
          <w:rFonts w:ascii="Arial Bold" w:hAnsi="Arial Bold" w:cs="Arial"/>
          <w:b/>
          <w:sz w:val="30"/>
          <w:szCs w:val="36"/>
        </w:rPr>
      </w:pPr>
      <w:r>
        <w:rPr>
          <w:rFonts w:ascii="Arial Bold" w:hAnsi="Arial Bold" w:cs="Arial"/>
          <w:b/>
          <w:sz w:val="30"/>
          <w:szCs w:val="36"/>
        </w:rPr>
        <w:t>Eli Research India P</w:t>
      </w:r>
      <w:r w:rsidR="004003BF">
        <w:rPr>
          <w:rFonts w:ascii="Arial Bold" w:hAnsi="Arial Bold" w:cs="Arial"/>
          <w:b/>
          <w:sz w:val="30"/>
          <w:szCs w:val="36"/>
        </w:rPr>
        <w:t>vt. Ltd</w:t>
      </w:r>
    </w:p>
    <w:p w:rsidR="00281338" w:rsidRPr="00281338" w:rsidRDefault="00806976" w:rsidP="00806976">
      <w:pPr>
        <w:keepNext/>
        <w:tabs>
          <w:tab w:val="left" w:pos="1800"/>
          <w:tab w:val="center" w:pos="4680"/>
          <w:tab w:val="right" w:pos="9360"/>
        </w:tabs>
        <w:spacing w:after="240"/>
        <w:jc w:val="center"/>
        <w:outlineLvl w:val="3"/>
        <w:rPr>
          <w:rFonts w:ascii="Arial Black" w:hAnsi="Arial Black" w:cs="Arial"/>
          <w:b/>
          <w:bCs/>
          <w:sz w:val="44"/>
          <w:szCs w:val="36"/>
        </w:rPr>
      </w:pPr>
      <w:r>
        <w:rPr>
          <w:rFonts w:ascii="Arial Black" w:hAnsi="Arial Black" w:cs="Arial"/>
          <w:b/>
          <w:bCs/>
          <w:sz w:val="44"/>
          <w:szCs w:val="36"/>
        </w:rPr>
        <w:t>MYPHARMA THINKTANK</w:t>
      </w:r>
    </w:p>
    <w:tbl>
      <w:tblPr>
        <w:tblW w:w="6480" w:type="dxa"/>
        <w:jc w:val="center"/>
        <w:tblBorders>
          <w:insideH w:val="single" w:sz="4" w:space="0" w:color="auto"/>
        </w:tblBorders>
        <w:tblLayout w:type="fixed"/>
        <w:tblCellMar>
          <w:top w:w="72" w:type="dxa"/>
          <w:left w:w="72" w:type="dxa"/>
          <w:bottom w:w="72" w:type="dxa"/>
          <w:right w:w="72" w:type="dxa"/>
        </w:tblCellMar>
        <w:tblLook w:val="04A0" w:firstRow="1" w:lastRow="0" w:firstColumn="1" w:lastColumn="0" w:noHBand="0" w:noVBand="1"/>
      </w:tblPr>
      <w:tblGrid>
        <w:gridCol w:w="3060"/>
        <w:gridCol w:w="3420"/>
      </w:tblGrid>
      <w:tr w:rsidR="00281338" w:rsidRPr="00281338" w:rsidTr="00281338">
        <w:trPr>
          <w:trHeight w:val="144"/>
          <w:jc w:val="center"/>
        </w:trPr>
        <w:tc>
          <w:tcPr>
            <w:tcW w:w="3060" w:type="dxa"/>
            <w:hideMark/>
          </w:tcPr>
          <w:p w:rsidR="00281338" w:rsidRPr="00281338" w:rsidRDefault="00806976" w:rsidP="00806976">
            <w:pPr>
              <w:spacing w:after="200" w:line="300" w:lineRule="exact"/>
            </w:pPr>
            <w:r>
              <w:t>VERSION: 1.0</w:t>
            </w:r>
          </w:p>
        </w:tc>
        <w:tc>
          <w:tcPr>
            <w:tcW w:w="3420" w:type="dxa"/>
            <w:hideMark/>
          </w:tcPr>
          <w:p w:rsidR="00281338" w:rsidRPr="00281338" w:rsidRDefault="00281338" w:rsidP="00E97FF6">
            <w:pPr>
              <w:spacing w:after="200" w:line="300" w:lineRule="exact"/>
              <w:jc w:val="center"/>
            </w:pPr>
            <w:r w:rsidRPr="00281338">
              <w:t xml:space="preserve">REVISION DATE: </w:t>
            </w:r>
            <w:r w:rsidR="00E97FF6">
              <w:t>19/1/2016</w:t>
            </w:r>
          </w:p>
        </w:tc>
      </w:tr>
    </w:tbl>
    <w:p w:rsidR="00281338" w:rsidRPr="00281338" w:rsidRDefault="00281338" w:rsidP="00281338">
      <w:pPr>
        <w:spacing w:after="200" w:line="300" w:lineRule="exact"/>
      </w:pPr>
      <w:r w:rsidRPr="00281338">
        <w:rPr>
          <w:iCs/>
        </w:rPr>
        <w:t xml:space="preserve">Approval of the </w:t>
      </w:r>
      <w:r>
        <w:rPr>
          <w:iCs/>
        </w:rPr>
        <w:t>Technical Architecture</w:t>
      </w:r>
      <w:r w:rsidRPr="00281338">
        <w:rPr>
          <w:iCs/>
        </w:rPr>
        <w:t xml:space="preserve"> indicates an understanding of the purpose and content described in this deliverable. By signing this deliverable, each individual agrees with the content contained in this deliverable.</w:t>
      </w:r>
    </w:p>
    <w:tbl>
      <w:tblPr>
        <w:tblW w:w="981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4A0" w:firstRow="1" w:lastRow="0" w:firstColumn="1" w:lastColumn="0" w:noHBand="0" w:noVBand="1"/>
      </w:tblPr>
      <w:tblGrid>
        <w:gridCol w:w="2475"/>
        <w:gridCol w:w="2655"/>
        <w:gridCol w:w="3150"/>
        <w:gridCol w:w="1530"/>
      </w:tblGrid>
      <w:tr w:rsidR="00281338" w:rsidRPr="00281338" w:rsidTr="00281338">
        <w:trPr>
          <w:cantSplit/>
          <w:trHeight w:val="370"/>
          <w:jc w:val="center"/>
        </w:trPr>
        <w:tc>
          <w:tcPr>
            <w:tcW w:w="2475" w:type="dxa"/>
            <w:tcBorders>
              <w:top w:val="single" w:sz="4" w:space="0" w:color="999999"/>
              <w:left w:val="single" w:sz="4" w:space="0" w:color="999999"/>
              <w:bottom w:val="single" w:sz="4" w:space="0" w:color="999999"/>
              <w:right w:val="single" w:sz="4" w:space="0" w:color="999999"/>
            </w:tcBorders>
            <w:shd w:val="clear" w:color="auto" w:fill="E6E6E6"/>
            <w:hideMark/>
          </w:tcPr>
          <w:p w:rsidR="00281338" w:rsidRPr="00281338" w:rsidRDefault="00281338" w:rsidP="00281338">
            <w:pPr>
              <w:spacing w:line="220" w:lineRule="exact"/>
              <w:rPr>
                <w:b/>
                <w:bCs/>
                <w:sz w:val="16"/>
              </w:rPr>
            </w:pPr>
            <w:r w:rsidRPr="00281338">
              <w:rPr>
                <w:b/>
                <w:bCs/>
                <w:sz w:val="16"/>
              </w:rPr>
              <w:t>Approver Name</w:t>
            </w:r>
          </w:p>
        </w:tc>
        <w:tc>
          <w:tcPr>
            <w:tcW w:w="2655" w:type="dxa"/>
            <w:tcBorders>
              <w:top w:val="single" w:sz="4" w:space="0" w:color="999999"/>
              <w:left w:val="single" w:sz="4" w:space="0" w:color="999999"/>
              <w:bottom w:val="single" w:sz="4" w:space="0" w:color="999999"/>
              <w:right w:val="single" w:sz="4" w:space="0" w:color="999999"/>
            </w:tcBorders>
            <w:shd w:val="clear" w:color="auto" w:fill="E6E6E6"/>
            <w:hideMark/>
          </w:tcPr>
          <w:p w:rsidR="00281338" w:rsidRPr="00281338" w:rsidRDefault="00281338" w:rsidP="00281338">
            <w:pPr>
              <w:spacing w:line="220" w:lineRule="exact"/>
              <w:rPr>
                <w:b/>
                <w:bCs/>
                <w:sz w:val="16"/>
              </w:rPr>
            </w:pPr>
            <w:r w:rsidRPr="00281338">
              <w:rPr>
                <w:b/>
                <w:bCs/>
                <w:sz w:val="16"/>
              </w:rPr>
              <w:t>Title</w:t>
            </w:r>
          </w:p>
        </w:tc>
        <w:tc>
          <w:tcPr>
            <w:tcW w:w="3150" w:type="dxa"/>
            <w:tcBorders>
              <w:top w:val="single" w:sz="4" w:space="0" w:color="999999"/>
              <w:left w:val="single" w:sz="4" w:space="0" w:color="999999"/>
              <w:bottom w:val="single" w:sz="4" w:space="0" w:color="999999"/>
              <w:right w:val="single" w:sz="4" w:space="0" w:color="999999"/>
            </w:tcBorders>
            <w:shd w:val="clear" w:color="auto" w:fill="E6E6E6"/>
            <w:hideMark/>
          </w:tcPr>
          <w:p w:rsidR="00281338" w:rsidRPr="00281338" w:rsidRDefault="00281338" w:rsidP="00281338">
            <w:pPr>
              <w:spacing w:line="220" w:lineRule="exact"/>
              <w:rPr>
                <w:b/>
                <w:bCs/>
                <w:sz w:val="16"/>
              </w:rPr>
            </w:pPr>
            <w:r w:rsidRPr="00281338">
              <w:rPr>
                <w:b/>
                <w:bCs/>
                <w:sz w:val="16"/>
              </w:rPr>
              <w:t>Signature</w:t>
            </w:r>
          </w:p>
        </w:tc>
        <w:tc>
          <w:tcPr>
            <w:tcW w:w="1530" w:type="dxa"/>
            <w:tcBorders>
              <w:top w:val="single" w:sz="4" w:space="0" w:color="999999"/>
              <w:left w:val="single" w:sz="4" w:space="0" w:color="999999"/>
              <w:bottom w:val="single" w:sz="4" w:space="0" w:color="999999"/>
              <w:right w:val="single" w:sz="4" w:space="0" w:color="999999"/>
            </w:tcBorders>
            <w:shd w:val="clear" w:color="auto" w:fill="E6E6E6"/>
            <w:hideMark/>
          </w:tcPr>
          <w:p w:rsidR="00281338" w:rsidRPr="00281338" w:rsidRDefault="00281338" w:rsidP="00281338">
            <w:pPr>
              <w:spacing w:line="220" w:lineRule="exact"/>
              <w:rPr>
                <w:b/>
                <w:bCs/>
                <w:sz w:val="16"/>
              </w:rPr>
            </w:pPr>
            <w:r w:rsidRPr="00281338">
              <w:rPr>
                <w:b/>
                <w:bCs/>
                <w:sz w:val="16"/>
              </w:rPr>
              <w:t>Date</w:t>
            </w:r>
          </w:p>
        </w:tc>
      </w:tr>
      <w:tr w:rsidR="00281338" w:rsidRPr="00281338" w:rsidTr="00281338">
        <w:trPr>
          <w:cantSplit/>
          <w:trHeight w:val="370"/>
          <w:jc w:val="center"/>
        </w:trPr>
        <w:tc>
          <w:tcPr>
            <w:tcW w:w="247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265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315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153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r>
      <w:tr w:rsidR="00281338" w:rsidRPr="00281338" w:rsidTr="00281338">
        <w:trPr>
          <w:cantSplit/>
          <w:trHeight w:val="370"/>
          <w:jc w:val="center"/>
        </w:trPr>
        <w:tc>
          <w:tcPr>
            <w:tcW w:w="247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265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315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153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r>
      <w:tr w:rsidR="00281338" w:rsidRPr="00281338" w:rsidTr="00281338">
        <w:trPr>
          <w:cantSplit/>
          <w:trHeight w:val="370"/>
          <w:jc w:val="center"/>
        </w:trPr>
        <w:tc>
          <w:tcPr>
            <w:tcW w:w="247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265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315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153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r>
    </w:tbl>
    <w:p w:rsidR="00281338" w:rsidRPr="00281338" w:rsidRDefault="00281338" w:rsidP="00281338">
      <w:pPr>
        <w:sectPr w:rsidR="00281338" w:rsidRPr="00281338">
          <w:pgSz w:w="12240" w:h="15840"/>
          <w:pgMar w:top="1440" w:right="1440" w:bottom="1440" w:left="1440" w:header="720" w:footer="360" w:gutter="0"/>
          <w:pgNumType w:fmt="lowerRoman" w:start="1"/>
          <w:cols w:space="720"/>
        </w:sectPr>
      </w:pPr>
    </w:p>
    <w:sdt>
      <w:sdtPr>
        <w:rPr>
          <w:rFonts w:ascii="Arial" w:eastAsia="Times New Roman" w:hAnsi="Arial" w:cs="Times New Roman"/>
          <w:b w:val="0"/>
          <w:bCs w:val="0"/>
          <w:color w:val="auto"/>
          <w:sz w:val="20"/>
          <w:szCs w:val="24"/>
        </w:rPr>
        <w:id w:val="27061575"/>
        <w:docPartObj>
          <w:docPartGallery w:val="Table of Contents"/>
          <w:docPartUnique/>
        </w:docPartObj>
      </w:sdtPr>
      <w:sdtEndPr/>
      <w:sdtContent>
        <w:p w:rsidR="00F94E96" w:rsidRDefault="00F94E96">
          <w:pPr>
            <w:pStyle w:val="TOCHeading"/>
          </w:pPr>
          <w:r>
            <w:t>Contents</w:t>
          </w:r>
        </w:p>
        <w:p w:rsidR="001C3644" w:rsidRDefault="00F94E96">
          <w:pPr>
            <w:pStyle w:val="TOC1"/>
            <w:rPr>
              <w:rFonts w:asciiTheme="minorHAnsi" w:eastAsiaTheme="minorEastAsia" w:hAnsiTheme="minorHAnsi" w:cstheme="minorBidi"/>
              <w:b w:val="0"/>
              <w:caps w:val="0"/>
              <w:noProof/>
              <w:sz w:val="22"/>
              <w:szCs w:val="22"/>
            </w:rPr>
          </w:pPr>
          <w:r>
            <w:fldChar w:fldCharType="begin"/>
          </w:r>
          <w:r>
            <w:instrText xml:space="preserve"> TOC \o "1-3" \h \z \u </w:instrText>
          </w:r>
          <w:r>
            <w:fldChar w:fldCharType="separate"/>
          </w:r>
          <w:hyperlink w:anchor="_Toc472520159" w:history="1">
            <w:r w:rsidR="001C3644" w:rsidRPr="00DE4D34">
              <w:rPr>
                <w:rStyle w:val="Hyperlink"/>
                <w:noProof/>
              </w:rPr>
              <w:t>Section 1 DOCUMENT SCOPE</w:t>
            </w:r>
            <w:r w:rsidR="001C3644">
              <w:rPr>
                <w:noProof/>
                <w:webHidden/>
              </w:rPr>
              <w:tab/>
            </w:r>
            <w:r w:rsidR="001C3644">
              <w:rPr>
                <w:noProof/>
                <w:webHidden/>
              </w:rPr>
              <w:fldChar w:fldCharType="begin"/>
            </w:r>
            <w:r w:rsidR="001C3644">
              <w:rPr>
                <w:noProof/>
                <w:webHidden/>
              </w:rPr>
              <w:instrText xml:space="preserve"> PAGEREF _Toc472520159 \h </w:instrText>
            </w:r>
            <w:r w:rsidR="001C3644">
              <w:rPr>
                <w:noProof/>
                <w:webHidden/>
              </w:rPr>
            </w:r>
            <w:r w:rsidR="001C3644">
              <w:rPr>
                <w:noProof/>
                <w:webHidden/>
              </w:rPr>
              <w:fldChar w:fldCharType="separate"/>
            </w:r>
            <w:r w:rsidR="001C3644">
              <w:rPr>
                <w:noProof/>
                <w:webHidden/>
              </w:rPr>
              <w:t>3</w:t>
            </w:r>
            <w:r w:rsidR="001C3644">
              <w:rPr>
                <w:noProof/>
                <w:webHidden/>
              </w:rPr>
              <w:fldChar w:fldCharType="end"/>
            </w:r>
          </w:hyperlink>
        </w:p>
        <w:p w:rsidR="001C3644" w:rsidRDefault="001C3644">
          <w:pPr>
            <w:pStyle w:val="TOC1"/>
            <w:rPr>
              <w:rFonts w:asciiTheme="minorHAnsi" w:eastAsiaTheme="minorEastAsia" w:hAnsiTheme="minorHAnsi" w:cstheme="minorBidi"/>
              <w:b w:val="0"/>
              <w:caps w:val="0"/>
              <w:noProof/>
              <w:sz w:val="22"/>
              <w:szCs w:val="22"/>
            </w:rPr>
          </w:pPr>
          <w:hyperlink w:anchor="_Toc472520160" w:history="1">
            <w:r w:rsidRPr="00DE4D34">
              <w:rPr>
                <w:rStyle w:val="Hyperlink"/>
                <w:noProof/>
              </w:rPr>
              <w:t>Section 2 OVERALL TECHNICAL ARCHITECTURE</w:t>
            </w:r>
            <w:r>
              <w:rPr>
                <w:noProof/>
                <w:webHidden/>
              </w:rPr>
              <w:tab/>
            </w:r>
            <w:r>
              <w:rPr>
                <w:noProof/>
                <w:webHidden/>
              </w:rPr>
              <w:fldChar w:fldCharType="begin"/>
            </w:r>
            <w:r>
              <w:rPr>
                <w:noProof/>
                <w:webHidden/>
              </w:rPr>
              <w:instrText xml:space="preserve"> PAGEREF _Toc472520160 \h </w:instrText>
            </w:r>
            <w:r>
              <w:rPr>
                <w:noProof/>
                <w:webHidden/>
              </w:rPr>
            </w:r>
            <w:r>
              <w:rPr>
                <w:noProof/>
                <w:webHidden/>
              </w:rPr>
              <w:fldChar w:fldCharType="separate"/>
            </w:r>
            <w:r>
              <w:rPr>
                <w:noProof/>
                <w:webHidden/>
              </w:rPr>
              <w:t>3</w:t>
            </w:r>
            <w:r>
              <w:rPr>
                <w:noProof/>
                <w:webHidden/>
              </w:rPr>
              <w:fldChar w:fldCharType="end"/>
            </w:r>
          </w:hyperlink>
        </w:p>
        <w:p w:rsidR="001C3644" w:rsidRDefault="001C3644">
          <w:pPr>
            <w:pStyle w:val="TOC2"/>
            <w:tabs>
              <w:tab w:val="right" w:leader="dot" w:pos="9530"/>
            </w:tabs>
            <w:rPr>
              <w:rFonts w:asciiTheme="minorHAnsi" w:eastAsiaTheme="minorEastAsia" w:hAnsiTheme="minorHAnsi" w:cstheme="minorBidi"/>
              <w:noProof/>
              <w:sz w:val="22"/>
              <w:szCs w:val="22"/>
            </w:rPr>
          </w:pPr>
          <w:hyperlink w:anchor="_Toc472520161" w:history="1">
            <w:r w:rsidRPr="00DE4D34">
              <w:rPr>
                <w:rStyle w:val="Hyperlink"/>
                <w:noProof/>
              </w:rPr>
              <w:t>2.1 System Architecture Context Diagram</w:t>
            </w:r>
            <w:r>
              <w:rPr>
                <w:noProof/>
                <w:webHidden/>
              </w:rPr>
              <w:tab/>
            </w:r>
            <w:r>
              <w:rPr>
                <w:noProof/>
                <w:webHidden/>
              </w:rPr>
              <w:fldChar w:fldCharType="begin"/>
            </w:r>
            <w:r>
              <w:rPr>
                <w:noProof/>
                <w:webHidden/>
              </w:rPr>
              <w:instrText xml:space="preserve"> PAGEREF _Toc472520161 \h </w:instrText>
            </w:r>
            <w:r>
              <w:rPr>
                <w:noProof/>
                <w:webHidden/>
              </w:rPr>
            </w:r>
            <w:r>
              <w:rPr>
                <w:noProof/>
                <w:webHidden/>
              </w:rPr>
              <w:fldChar w:fldCharType="separate"/>
            </w:r>
            <w:r>
              <w:rPr>
                <w:noProof/>
                <w:webHidden/>
              </w:rPr>
              <w:t>3</w:t>
            </w:r>
            <w:r>
              <w:rPr>
                <w:noProof/>
                <w:webHidden/>
              </w:rPr>
              <w:fldChar w:fldCharType="end"/>
            </w:r>
          </w:hyperlink>
        </w:p>
        <w:p w:rsidR="001C3644" w:rsidRDefault="001C3644">
          <w:pPr>
            <w:pStyle w:val="TOC2"/>
            <w:tabs>
              <w:tab w:val="left" w:pos="880"/>
              <w:tab w:val="right" w:leader="dot" w:pos="9530"/>
            </w:tabs>
            <w:rPr>
              <w:rFonts w:asciiTheme="minorHAnsi" w:eastAsiaTheme="minorEastAsia" w:hAnsiTheme="minorHAnsi" w:cstheme="minorBidi"/>
              <w:noProof/>
              <w:sz w:val="22"/>
              <w:szCs w:val="22"/>
            </w:rPr>
          </w:pPr>
          <w:hyperlink w:anchor="_Toc472520162" w:history="1">
            <w:r w:rsidRPr="00DE4D34">
              <w:rPr>
                <w:rStyle w:val="Hyperlink"/>
                <w:noProof/>
              </w:rPr>
              <w:t>2.2</w:t>
            </w:r>
            <w:r>
              <w:rPr>
                <w:rFonts w:asciiTheme="minorHAnsi" w:eastAsiaTheme="minorEastAsia" w:hAnsiTheme="minorHAnsi" w:cstheme="minorBidi"/>
                <w:noProof/>
                <w:sz w:val="22"/>
                <w:szCs w:val="22"/>
              </w:rPr>
              <w:tab/>
            </w:r>
            <w:r w:rsidRPr="00DE4D34">
              <w:rPr>
                <w:rStyle w:val="Hyperlink"/>
                <w:noProof/>
              </w:rPr>
              <w:t>System Architecture Model</w:t>
            </w:r>
            <w:r>
              <w:rPr>
                <w:noProof/>
                <w:webHidden/>
              </w:rPr>
              <w:tab/>
            </w:r>
            <w:r>
              <w:rPr>
                <w:noProof/>
                <w:webHidden/>
              </w:rPr>
              <w:fldChar w:fldCharType="begin"/>
            </w:r>
            <w:r>
              <w:rPr>
                <w:noProof/>
                <w:webHidden/>
              </w:rPr>
              <w:instrText xml:space="preserve"> PAGEREF _Toc472520162 \h </w:instrText>
            </w:r>
            <w:r>
              <w:rPr>
                <w:noProof/>
                <w:webHidden/>
              </w:rPr>
            </w:r>
            <w:r>
              <w:rPr>
                <w:noProof/>
                <w:webHidden/>
              </w:rPr>
              <w:fldChar w:fldCharType="separate"/>
            </w:r>
            <w:r>
              <w:rPr>
                <w:noProof/>
                <w:webHidden/>
              </w:rPr>
              <w:t>4</w:t>
            </w:r>
            <w:r>
              <w:rPr>
                <w:noProof/>
                <w:webHidden/>
              </w:rPr>
              <w:fldChar w:fldCharType="end"/>
            </w:r>
          </w:hyperlink>
        </w:p>
        <w:p w:rsidR="001C3644" w:rsidRDefault="001C3644">
          <w:pPr>
            <w:pStyle w:val="TOC3"/>
            <w:tabs>
              <w:tab w:val="right" w:leader="dot" w:pos="9530"/>
            </w:tabs>
            <w:rPr>
              <w:rFonts w:asciiTheme="minorHAnsi" w:eastAsiaTheme="minorEastAsia" w:hAnsiTheme="minorHAnsi" w:cstheme="minorBidi"/>
              <w:noProof/>
              <w:sz w:val="22"/>
              <w:szCs w:val="22"/>
            </w:rPr>
          </w:pPr>
          <w:hyperlink w:anchor="_Toc472520163" w:history="1">
            <w:r w:rsidRPr="00DE4D34">
              <w:rPr>
                <w:rStyle w:val="Hyperlink"/>
                <w:noProof/>
              </w:rPr>
              <w:t>2.2.1 Overall Architectural Considerations</w:t>
            </w:r>
            <w:r>
              <w:rPr>
                <w:noProof/>
                <w:webHidden/>
              </w:rPr>
              <w:tab/>
            </w:r>
            <w:r>
              <w:rPr>
                <w:noProof/>
                <w:webHidden/>
              </w:rPr>
              <w:fldChar w:fldCharType="begin"/>
            </w:r>
            <w:r>
              <w:rPr>
                <w:noProof/>
                <w:webHidden/>
              </w:rPr>
              <w:instrText xml:space="preserve"> PAGEREF _Toc472520163 \h </w:instrText>
            </w:r>
            <w:r>
              <w:rPr>
                <w:noProof/>
                <w:webHidden/>
              </w:rPr>
            </w:r>
            <w:r>
              <w:rPr>
                <w:noProof/>
                <w:webHidden/>
              </w:rPr>
              <w:fldChar w:fldCharType="separate"/>
            </w:r>
            <w:r>
              <w:rPr>
                <w:noProof/>
                <w:webHidden/>
              </w:rPr>
              <w:t>5</w:t>
            </w:r>
            <w:r>
              <w:rPr>
                <w:noProof/>
                <w:webHidden/>
              </w:rPr>
              <w:fldChar w:fldCharType="end"/>
            </w:r>
          </w:hyperlink>
        </w:p>
        <w:p w:rsidR="001C3644" w:rsidRDefault="001C3644">
          <w:pPr>
            <w:pStyle w:val="TOC2"/>
            <w:tabs>
              <w:tab w:val="right" w:leader="dot" w:pos="9530"/>
            </w:tabs>
            <w:rPr>
              <w:rFonts w:asciiTheme="minorHAnsi" w:eastAsiaTheme="minorEastAsia" w:hAnsiTheme="minorHAnsi" w:cstheme="minorBidi"/>
              <w:noProof/>
              <w:sz w:val="22"/>
              <w:szCs w:val="22"/>
            </w:rPr>
          </w:pPr>
          <w:hyperlink w:anchor="_Toc472520164" w:history="1">
            <w:r w:rsidRPr="00DE4D34">
              <w:rPr>
                <w:rStyle w:val="Hyperlink"/>
                <w:noProof/>
              </w:rPr>
              <w:t>2.3 System Architecture Component Definitions</w:t>
            </w:r>
            <w:r>
              <w:rPr>
                <w:noProof/>
                <w:webHidden/>
              </w:rPr>
              <w:tab/>
            </w:r>
            <w:r>
              <w:rPr>
                <w:noProof/>
                <w:webHidden/>
              </w:rPr>
              <w:fldChar w:fldCharType="begin"/>
            </w:r>
            <w:r>
              <w:rPr>
                <w:noProof/>
                <w:webHidden/>
              </w:rPr>
              <w:instrText xml:space="preserve"> PAGEREF _Toc472520164 \h </w:instrText>
            </w:r>
            <w:r>
              <w:rPr>
                <w:noProof/>
                <w:webHidden/>
              </w:rPr>
            </w:r>
            <w:r>
              <w:rPr>
                <w:noProof/>
                <w:webHidden/>
              </w:rPr>
              <w:fldChar w:fldCharType="separate"/>
            </w:r>
            <w:r>
              <w:rPr>
                <w:noProof/>
                <w:webHidden/>
              </w:rPr>
              <w:t>6</w:t>
            </w:r>
            <w:r>
              <w:rPr>
                <w:noProof/>
                <w:webHidden/>
              </w:rPr>
              <w:fldChar w:fldCharType="end"/>
            </w:r>
          </w:hyperlink>
        </w:p>
        <w:p w:rsidR="001C3644" w:rsidRDefault="001C3644">
          <w:pPr>
            <w:pStyle w:val="TOC3"/>
            <w:tabs>
              <w:tab w:val="left" w:pos="1100"/>
              <w:tab w:val="right" w:leader="dot" w:pos="9530"/>
            </w:tabs>
            <w:rPr>
              <w:rFonts w:asciiTheme="minorHAnsi" w:eastAsiaTheme="minorEastAsia" w:hAnsiTheme="minorHAnsi" w:cstheme="minorBidi"/>
              <w:noProof/>
              <w:sz w:val="22"/>
              <w:szCs w:val="22"/>
            </w:rPr>
          </w:pPr>
          <w:hyperlink w:anchor="_Toc472520165" w:history="1">
            <w:r w:rsidRPr="00DE4D34">
              <w:rPr>
                <w:rStyle w:val="Hyperlink"/>
                <w:noProof/>
              </w:rPr>
              <w:t>2.3.1</w:t>
            </w:r>
            <w:r>
              <w:rPr>
                <w:rFonts w:asciiTheme="minorHAnsi" w:eastAsiaTheme="minorEastAsia" w:hAnsiTheme="minorHAnsi" w:cstheme="minorBidi"/>
                <w:noProof/>
                <w:sz w:val="22"/>
                <w:szCs w:val="22"/>
              </w:rPr>
              <w:tab/>
            </w:r>
            <w:r w:rsidRPr="00DE4D34">
              <w:rPr>
                <w:rStyle w:val="Hyperlink"/>
                <w:noProof/>
              </w:rPr>
              <w:t>System Hardware Configuration</w:t>
            </w:r>
            <w:r>
              <w:rPr>
                <w:noProof/>
                <w:webHidden/>
              </w:rPr>
              <w:tab/>
            </w:r>
            <w:r>
              <w:rPr>
                <w:noProof/>
                <w:webHidden/>
              </w:rPr>
              <w:fldChar w:fldCharType="begin"/>
            </w:r>
            <w:r>
              <w:rPr>
                <w:noProof/>
                <w:webHidden/>
              </w:rPr>
              <w:instrText xml:space="preserve"> PAGEREF _Toc472520165 \h </w:instrText>
            </w:r>
            <w:r>
              <w:rPr>
                <w:noProof/>
                <w:webHidden/>
              </w:rPr>
            </w:r>
            <w:r>
              <w:rPr>
                <w:noProof/>
                <w:webHidden/>
              </w:rPr>
              <w:fldChar w:fldCharType="separate"/>
            </w:r>
            <w:r>
              <w:rPr>
                <w:noProof/>
                <w:webHidden/>
              </w:rPr>
              <w:t>6</w:t>
            </w:r>
            <w:r>
              <w:rPr>
                <w:noProof/>
                <w:webHidden/>
              </w:rPr>
              <w:fldChar w:fldCharType="end"/>
            </w:r>
          </w:hyperlink>
        </w:p>
        <w:p w:rsidR="001C3644" w:rsidRDefault="001C3644">
          <w:pPr>
            <w:pStyle w:val="TOC1"/>
            <w:rPr>
              <w:rFonts w:asciiTheme="minorHAnsi" w:eastAsiaTheme="minorEastAsia" w:hAnsiTheme="minorHAnsi" w:cstheme="minorBidi"/>
              <w:b w:val="0"/>
              <w:caps w:val="0"/>
              <w:noProof/>
              <w:sz w:val="22"/>
              <w:szCs w:val="22"/>
            </w:rPr>
          </w:pPr>
          <w:hyperlink w:anchor="_Toc472520166" w:history="1">
            <w:r w:rsidRPr="00DE4D34">
              <w:rPr>
                <w:rStyle w:val="Hyperlink"/>
                <w:noProof/>
              </w:rPr>
              <w:t>Section 3 SYSTEM ARCHITECTURE DESIGN</w:t>
            </w:r>
            <w:r>
              <w:rPr>
                <w:noProof/>
                <w:webHidden/>
              </w:rPr>
              <w:tab/>
            </w:r>
            <w:r>
              <w:rPr>
                <w:noProof/>
                <w:webHidden/>
              </w:rPr>
              <w:fldChar w:fldCharType="begin"/>
            </w:r>
            <w:r>
              <w:rPr>
                <w:noProof/>
                <w:webHidden/>
              </w:rPr>
              <w:instrText xml:space="preserve"> PAGEREF _Toc472520166 \h </w:instrText>
            </w:r>
            <w:r>
              <w:rPr>
                <w:noProof/>
                <w:webHidden/>
              </w:rPr>
            </w:r>
            <w:r>
              <w:rPr>
                <w:noProof/>
                <w:webHidden/>
              </w:rPr>
              <w:fldChar w:fldCharType="separate"/>
            </w:r>
            <w:r>
              <w:rPr>
                <w:noProof/>
                <w:webHidden/>
              </w:rPr>
              <w:t>7</w:t>
            </w:r>
            <w:r>
              <w:rPr>
                <w:noProof/>
                <w:webHidden/>
              </w:rPr>
              <w:fldChar w:fldCharType="end"/>
            </w:r>
          </w:hyperlink>
        </w:p>
        <w:p w:rsidR="001C3644" w:rsidRDefault="001C3644">
          <w:pPr>
            <w:pStyle w:val="TOC2"/>
            <w:tabs>
              <w:tab w:val="right" w:leader="dot" w:pos="9530"/>
            </w:tabs>
            <w:rPr>
              <w:rFonts w:asciiTheme="minorHAnsi" w:eastAsiaTheme="minorEastAsia" w:hAnsiTheme="minorHAnsi" w:cstheme="minorBidi"/>
              <w:noProof/>
              <w:sz w:val="22"/>
              <w:szCs w:val="22"/>
            </w:rPr>
          </w:pPr>
          <w:hyperlink w:anchor="_Toc472520167" w:history="1">
            <w:r w:rsidRPr="00DE4D34">
              <w:rPr>
                <w:rStyle w:val="Hyperlink"/>
                <w:noProof/>
              </w:rPr>
              <w:t>3.1 System Architecture Component: Search</w:t>
            </w:r>
            <w:r>
              <w:rPr>
                <w:noProof/>
                <w:webHidden/>
              </w:rPr>
              <w:tab/>
            </w:r>
            <w:r>
              <w:rPr>
                <w:noProof/>
                <w:webHidden/>
              </w:rPr>
              <w:fldChar w:fldCharType="begin"/>
            </w:r>
            <w:r>
              <w:rPr>
                <w:noProof/>
                <w:webHidden/>
              </w:rPr>
              <w:instrText xml:space="preserve"> PAGEREF _Toc472520167 \h </w:instrText>
            </w:r>
            <w:r>
              <w:rPr>
                <w:noProof/>
                <w:webHidden/>
              </w:rPr>
            </w:r>
            <w:r>
              <w:rPr>
                <w:noProof/>
                <w:webHidden/>
              </w:rPr>
              <w:fldChar w:fldCharType="separate"/>
            </w:r>
            <w:r>
              <w:rPr>
                <w:noProof/>
                <w:webHidden/>
              </w:rPr>
              <w:t>7</w:t>
            </w:r>
            <w:r>
              <w:rPr>
                <w:noProof/>
                <w:webHidden/>
              </w:rPr>
              <w:fldChar w:fldCharType="end"/>
            </w:r>
          </w:hyperlink>
        </w:p>
        <w:p w:rsidR="001C3644" w:rsidRDefault="001C3644">
          <w:pPr>
            <w:pStyle w:val="TOC3"/>
            <w:tabs>
              <w:tab w:val="right" w:leader="dot" w:pos="9530"/>
            </w:tabs>
            <w:rPr>
              <w:rFonts w:asciiTheme="minorHAnsi" w:eastAsiaTheme="minorEastAsia" w:hAnsiTheme="minorHAnsi" w:cstheme="minorBidi"/>
              <w:noProof/>
              <w:sz w:val="22"/>
              <w:szCs w:val="22"/>
            </w:rPr>
          </w:pPr>
          <w:hyperlink w:anchor="_Toc472520168" w:history="1">
            <w:r w:rsidRPr="00DE4D34">
              <w:rPr>
                <w:rStyle w:val="Hyperlink"/>
                <w:noProof/>
              </w:rPr>
              <w:t>3.1.1 Basic Search Component Functions</w:t>
            </w:r>
            <w:r>
              <w:rPr>
                <w:noProof/>
                <w:webHidden/>
              </w:rPr>
              <w:tab/>
            </w:r>
            <w:r>
              <w:rPr>
                <w:noProof/>
                <w:webHidden/>
              </w:rPr>
              <w:fldChar w:fldCharType="begin"/>
            </w:r>
            <w:r>
              <w:rPr>
                <w:noProof/>
                <w:webHidden/>
              </w:rPr>
              <w:instrText xml:space="preserve"> PAGEREF _Toc472520168 \h </w:instrText>
            </w:r>
            <w:r>
              <w:rPr>
                <w:noProof/>
                <w:webHidden/>
              </w:rPr>
            </w:r>
            <w:r>
              <w:rPr>
                <w:noProof/>
                <w:webHidden/>
              </w:rPr>
              <w:fldChar w:fldCharType="separate"/>
            </w:r>
            <w:r>
              <w:rPr>
                <w:noProof/>
                <w:webHidden/>
              </w:rPr>
              <w:t>7</w:t>
            </w:r>
            <w:r>
              <w:rPr>
                <w:noProof/>
                <w:webHidden/>
              </w:rPr>
              <w:fldChar w:fldCharType="end"/>
            </w:r>
          </w:hyperlink>
        </w:p>
        <w:p w:rsidR="001C3644" w:rsidRDefault="001C3644">
          <w:pPr>
            <w:pStyle w:val="TOC3"/>
            <w:tabs>
              <w:tab w:val="left" w:pos="1100"/>
              <w:tab w:val="right" w:leader="dot" w:pos="9530"/>
            </w:tabs>
            <w:rPr>
              <w:rFonts w:asciiTheme="minorHAnsi" w:eastAsiaTheme="minorEastAsia" w:hAnsiTheme="minorHAnsi" w:cstheme="minorBidi"/>
              <w:noProof/>
              <w:sz w:val="22"/>
              <w:szCs w:val="22"/>
            </w:rPr>
          </w:pPr>
          <w:hyperlink w:anchor="_Toc472520169" w:history="1">
            <w:r w:rsidRPr="00DE4D34">
              <w:rPr>
                <w:rStyle w:val="Hyperlink"/>
                <w:noProof/>
              </w:rPr>
              <w:t>3.1.2</w:t>
            </w:r>
            <w:r>
              <w:rPr>
                <w:rFonts w:asciiTheme="minorHAnsi" w:eastAsiaTheme="minorEastAsia" w:hAnsiTheme="minorHAnsi" w:cstheme="minorBidi"/>
                <w:noProof/>
                <w:sz w:val="22"/>
                <w:szCs w:val="22"/>
              </w:rPr>
              <w:tab/>
            </w:r>
            <w:r w:rsidRPr="00DE4D34">
              <w:rPr>
                <w:rStyle w:val="Hyperlink"/>
                <w:noProof/>
              </w:rPr>
              <w:t>Advanced Search Component Functions</w:t>
            </w:r>
            <w:r>
              <w:rPr>
                <w:noProof/>
                <w:webHidden/>
              </w:rPr>
              <w:tab/>
            </w:r>
            <w:r>
              <w:rPr>
                <w:noProof/>
                <w:webHidden/>
              </w:rPr>
              <w:fldChar w:fldCharType="begin"/>
            </w:r>
            <w:r>
              <w:rPr>
                <w:noProof/>
                <w:webHidden/>
              </w:rPr>
              <w:instrText xml:space="preserve"> PAGEREF _Toc472520169 \h </w:instrText>
            </w:r>
            <w:r>
              <w:rPr>
                <w:noProof/>
                <w:webHidden/>
              </w:rPr>
            </w:r>
            <w:r>
              <w:rPr>
                <w:noProof/>
                <w:webHidden/>
              </w:rPr>
              <w:fldChar w:fldCharType="separate"/>
            </w:r>
            <w:r>
              <w:rPr>
                <w:noProof/>
                <w:webHidden/>
              </w:rPr>
              <w:t>9</w:t>
            </w:r>
            <w:r>
              <w:rPr>
                <w:noProof/>
                <w:webHidden/>
              </w:rPr>
              <w:fldChar w:fldCharType="end"/>
            </w:r>
          </w:hyperlink>
        </w:p>
        <w:p w:rsidR="001C3644" w:rsidRDefault="001C3644">
          <w:pPr>
            <w:pStyle w:val="TOC2"/>
            <w:tabs>
              <w:tab w:val="left" w:pos="880"/>
              <w:tab w:val="right" w:leader="dot" w:pos="9530"/>
            </w:tabs>
            <w:rPr>
              <w:rFonts w:asciiTheme="minorHAnsi" w:eastAsiaTheme="minorEastAsia" w:hAnsiTheme="minorHAnsi" w:cstheme="minorBidi"/>
              <w:noProof/>
              <w:sz w:val="22"/>
              <w:szCs w:val="22"/>
            </w:rPr>
          </w:pPr>
          <w:hyperlink w:anchor="_Toc472520170" w:history="1">
            <w:r w:rsidRPr="00DE4D34">
              <w:rPr>
                <w:rStyle w:val="Hyperlink"/>
                <w:noProof/>
              </w:rPr>
              <w:t>3.2</w:t>
            </w:r>
            <w:r>
              <w:rPr>
                <w:rFonts w:asciiTheme="minorHAnsi" w:eastAsiaTheme="minorEastAsia" w:hAnsiTheme="minorHAnsi" w:cstheme="minorBidi"/>
                <w:noProof/>
                <w:sz w:val="22"/>
                <w:szCs w:val="22"/>
              </w:rPr>
              <w:tab/>
            </w:r>
            <w:r w:rsidRPr="00DE4D34">
              <w:rPr>
                <w:rStyle w:val="Hyperlink"/>
                <w:noProof/>
              </w:rPr>
              <w:t>System Architecture Component: Company</w:t>
            </w:r>
            <w:r>
              <w:rPr>
                <w:noProof/>
                <w:webHidden/>
              </w:rPr>
              <w:tab/>
            </w:r>
            <w:r>
              <w:rPr>
                <w:noProof/>
                <w:webHidden/>
              </w:rPr>
              <w:fldChar w:fldCharType="begin"/>
            </w:r>
            <w:r>
              <w:rPr>
                <w:noProof/>
                <w:webHidden/>
              </w:rPr>
              <w:instrText xml:space="preserve"> PAGEREF _Toc472520170 \h </w:instrText>
            </w:r>
            <w:r>
              <w:rPr>
                <w:noProof/>
                <w:webHidden/>
              </w:rPr>
            </w:r>
            <w:r>
              <w:rPr>
                <w:noProof/>
                <w:webHidden/>
              </w:rPr>
              <w:fldChar w:fldCharType="separate"/>
            </w:r>
            <w:r>
              <w:rPr>
                <w:noProof/>
                <w:webHidden/>
              </w:rPr>
              <w:t>10</w:t>
            </w:r>
            <w:r>
              <w:rPr>
                <w:noProof/>
                <w:webHidden/>
              </w:rPr>
              <w:fldChar w:fldCharType="end"/>
            </w:r>
          </w:hyperlink>
        </w:p>
        <w:p w:rsidR="001C3644" w:rsidRDefault="001C3644">
          <w:pPr>
            <w:pStyle w:val="TOC3"/>
            <w:tabs>
              <w:tab w:val="right" w:leader="dot" w:pos="9530"/>
            </w:tabs>
            <w:rPr>
              <w:rFonts w:asciiTheme="minorHAnsi" w:eastAsiaTheme="minorEastAsia" w:hAnsiTheme="minorHAnsi" w:cstheme="minorBidi"/>
              <w:noProof/>
              <w:sz w:val="22"/>
              <w:szCs w:val="22"/>
            </w:rPr>
          </w:pPr>
          <w:hyperlink w:anchor="_Toc472520171" w:history="1">
            <w:r w:rsidRPr="00DE4D34">
              <w:rPr>
                <w:rStyle w:val="Hyperlink"/>
                <w:noProof/>
              </w:rPr>
              <w:t>3.2.1 Company Component Functions:</w:t>
            </w:r>
            <w:r>
              <w:rPr>
                <w:noProof/>
                <w:webHidden/>
              </w:rPr>
              <w:tab/>
            </w:r>
            <w:r>
              <w:rPr>
                <w:noProof/>
                <w:webHidden/>
              </w:rPr>
              <w:fldChar w:fldCharType="begin"/>
            </w:r>
            <w:r>
              <w:rPr>
                <w:noProof/>
                <w:webHidden/>
              </w:rPr>
              <w:instrText xml:space="preserve"> PAGEREF _Toc472520171 \h </w:instrText>
            </w:r>
            <w:r>
              <w:rPr>
                <w:noProof/>
                <w:webHidden/>
              </w:rPr>
            </w:r>
            <w:r>
              <w:rPr>
                <w:noProof/>
                <w:webHidden/>
              </w:rPr>
              <w:fldChar w:fldCharType="separate"/>
            </w:r>
            <w:r>
              <w:rPr>
                <w:noProof/>
                <w:webHidden/>
              </w:rPr>
              <w:t>10</w:t>
            </w:r>
            <w:r>
              <w:rPr>
                <w:noProof/>
                <w:webHidden/>
              </w:rPr>
              <w:fldChar w:fldCharType="end"/>
            </w:r>
          </w:hyperlink>
        </w:p>
        <w:p w:rsidR="001C3644" w:rsidRDefault="001C3644">
          <w:pPr>
            <w:pStyle w:val="TOC2"/>
            <w:tabs>
              <w:tab w:val="left" w:pos="880"/>
              <w:tab w:val="right" w:leader="dot" w:pos="9530"/>
            </w:tabs>
            <w:rPr>
              <w:rFonts w:asciiTheme="minorHAnsi" w:eastAsiaTheme="minorEastAsia" w:hAnsiTheme="minorHAnsi" w:cstheme="minorBidi"/>
              <w:noProof/>
              <w:sz w:val="22"/>
              <w:szCs w:val="22"/>
            </w:rPr>
          </w:pPr>
          <w:hyperlink w:anchor="_Toc472520172" w:history="1">
            <w:r w:rsidRPr="00DE4D34">
              <w:rPr>
                <w:rStyle w:val="Hyperlink"/>
                <w:noProof/>
              </w:rPr>
              <w:t>3.3</w:t>
            </w:r>
            <w:r>
              <w:rPr>
                <w:rFonts w:asciiTheme="minorHAnsi" w:eastAsiaTheme="minorEastAsia" w:hAnsiTheme="minorHAnsi" w:cstheme="minorBidi"/>
                <w:noProof/>
                <w:sz w:val="22"/>
                <w:szCs w:val="22"/>
              </w:rPr>
              <w:tab/>
            </w:r>
            <w:r w:rsidRPr="00DE4D34">
              <w:rPr>
                <w:rStyle w:val="Hyperlink"/>
                <w:noProof/>
              </w:rPr>
              <w:t>System Architecture Component: Product</w:t>
            </w:r>
            <w:r>
              <w:rPr>
                <w:noProof/>
                <w:webHidden/>
              </w:rPr>
              <w:tab/>
            </w:r>
            <w:r>
              <w:rPr>
                <w:noProof/>
                <w:webHidden/>
              </w:rPr>
              <w:fldChar w:fldCharType="begin"/>
            </w:r>
            <w:r>
              <w:rPr>
                <w:noProof/>
                <w:webHidden/>
              </w:rPr>
              <w:instrText xml:space="preserve"> PAGEREF _Toc472520172 \h </w:instrText>
            </w:r>
            <w:r>
              <w:rPr>
                <w:noProof/>
                <w:webHidden/>
              </w:rPr>
            </w:r>
            <w:r>
              <w:rPr>
                <w:noProof/>
                <w:webHidden/>
              </w:rPr>
              <w:fldChar w:fldCharType="separate"/>
            </w:r>
            <w:r>
              <w:rPr>
                <w:noProof/>
                <w:webHidden/>
              </w:rPr>
              <w:t>13</w:t>
            </w:r>
            <w:r>
              <w:rPr>
                <w:noProof/>
                <w:webHidden/>
              </w:rPr>
              <w:fldChar w:fldCharType="end"/>
            </w:r>
          </w:hyperlink>
        </w:p>
        <w:p w:rsidR="001C3644" w:rsidRDefault="001C3644">
          <w:pPr>
            <w:pStyle w:val="TOC3"/>
            <w:tabs>
              <w:tab w:val="right" w:leader="dot" w:pos="9530"/>
            </w:tabs>
            <w:rPr>
              <w:rFonts w:asciiTheme="minorHAnsi" w:eastAsiaTheme="minorEastAsia" w:hAnsiTheme="minorHAnsi" w:cstheme="minorBidi"/>
              <w:noProof/>
              <w:sz w:val="22"/>
              <w:szCs w:val="22"/>
            </w:rPr>
          </w:pPr>
          <w:hyperlink w:anchor="_Toc472520173" w:history="1">
            <w:r w:rsidRPr="00DE4D34">
              <w:rPr>
                <w:rStyle w:val="Hyperlink"/>
                <w:noProof/>
              </w:rPr>
              <w:t>3.3.1 Product Component Functions:</w:t>
            </w:r>
            <w:r>
              <w:rPr>
                <w:noProof/>
                <w:webHidden/>
              </w:rPr>
              <w:tab/>
            </w:r>
            <w:r>
              <w:rPr>
                <w:noProof/>
                <w:webHidden/>
              </w:rPr>
              <w:fldChar w:fldCharType="begin"/>
            </w:r>
            <w:r>
              <w:rPr>
                <w:noProof/>
                <w:webHidden/>
              </w:rPr>
              <w:instrText xml:space="preserve"> PAGEREF _Toc472520173 \h </w:instrText>
            </w:r>
            <w:r>
              <w:rPr>
                <w:noProof/>
                <w:webHidden/>
              </w:rPr>
            </w:r>
            <w:r>
              <w:rPr>
                <w:noProof/>
                <w:webHidden/>
              </w:rPr>
              <w:fldChar w:fldCharType="separate"/>
            </w:r>
            <w:r>
              <w:rPr>
                <w:noProof/>
                <w:webHidden/>
              </w:rPr>
              <w:t>13</w:t>
            </w:r>
            <w:r>
              <w:rPr>
                <w:noProof/>
                <w:webHidden/>
              </w:rPr>
              <w:fldChar w:fldCharType="end"/>
            </w:r>
          </w:hyperlink>
        </w:p>
        <w:p w:rsidR="001C3644" w:rsidRDefault="001C3644">
          <w:pPr>
            <w:pStyle w:val="TOC2"/>
            <w:tabs>
              <w:tab w:val="left" w:pos="880"/>
              <w:tab w:val="right" w:leader="dot" w:pos="9530"/>
            </w:tabs>
            <w:rPr>
              <w:rFonts w:asciiTheme="minorHAnsi" w:eastAsiaTheme="minorEastAsia" w:hAnsiTheme="minorHAnsi" w:cstheme="minorBidi"/>
              <w:noProof/>
              <w:sz w:val="22"/>
              <w:szCs w:val="22"/>
            </w:rPr>
          </w:pPr>
          <w:hyperlink w:anchor="_Toc472520174" w:history="1">
            <w:r w:rsidRPr="00DE4D34">
              <w:rPr>
                <w:rStyle w:val="Hyperlink"/>
                <w:noProof/>
              </w:rPr>
              <w:t>3.4</w:t>
            </w:r>
            <w:r>
              <w:rPr>
                <w:rFonts w:asciiTheme="minorHAnsi" w:eastAsiaTheme="minorEastAsia" w:hAnsiTheme="minorHAnsi" w:cstheme="minorBidi"/>
                <w:noProof/>
                <w:sz w:val="22"/>
                <w:szCs w:val="22"/>
              </w:rPr>
              <w:tab/>
            </w:r>
            <w:r w:rsidRPr="00DE4D34">
              <w:rPr>
                <w:rStyle w:val="Hyperlink"/>
                <w:noProof/>
              </w:rPr>
              <w:t>System Architecture Component: Deals</w:t>
            </w:r>
            <w:r>
              <w:rPr>
                <w:noProof/>
                <w:webHidden/>
              </w:rPr>
              <w:tab/>
            </w:r>
            <w:r>
              <w:rPr>
                <w:noProof/>
                <w:webHidden/>
              </w:rPr>
              <w:fldChar w:fldCharType="begin"/>
            </w:r>
            <w:r>
              <w:rPr>
                <w:noProof/>
                <w:webHidden/>
              </w:rPr>
              <w:instrText xml:space="preserve"> PAGEREF _Toc472520174 \h </w:instrText>
            </w:r>
            <w:r>
              <w:rPr>
                <w:noProof/>
                <w:webHidden/>
              </w:rPr>
            </w:r>
            <w:r>
              <w:rPr>
                <w:noProof/>
                <w:webHidden/>
              </w:rPr>
              <w:fldChar w:fldCharType="separate"/>
            </w:r>
            <w:r>
              <w:rPr>
                <w:noProof/>
                <w:webHidden/>
              </w:rPr>
              <w:t>16</w:t>
            </w:r>
            <w:r>
              <w:rPr>
                <w:noProof/>
                <w:webHidden/>
              </w:rPr>
              <w:fldChar w:fldCharType="end"/>
            </w:r>
          </w:hyperlink>
        </w:p>
        <w:p w:rsidR="001C3644" w:rsidRDefault="001C3644">
          <w:pPr>
            <w:pStyle w:val="TOC3"/>
            <w:tabs>
              <w:tab w:val="right" w:leader="dot" w:pos="9530"/>
            </w:tabs>
            <w:rPr>
              <w:rFonts w:asciiTheme="minorHAnsi" w:eastAsiaTheme="minorEastAsia" w:hAnsiTheme="minorHAnsi" w:cstheme="minorBidi"/>
              <w:noProof/>
              <w:sz w:val="22"/>
              <w:szCs w:val="22"/>
            </w:rPr>
          </w:pPr>
          <w:hyperlink w:anchor="_Toc472520175" w:history="1">
            <w:r w:rsidRPr="00DE4D34">
              <w:rPr>
                <w:rStyle w:val="Hyperlink"/>
                <w:noProof/>
              </w:rPr>
              <w:t>3.4.1 Deals Component Functions:</w:t>
            </w:r>
            <w:r>
              <w:rPr>
                <w:noProof/>
                <w:webHidden/>
              </w:rPr>
              <w:tab/>
            </w:r>
            <w:r>
              <w:rPr>
                <w:noProof/>
                <w:webHidden/>
              </w:rPr>
              <w:fldChar w:fldCharType="begin"/>
            </w:r>
            <w:r>
              <w:rPr>
                <w:noProof/>
                <w:webHidden/>
              </w:rPr>
              <w:instrText xml:space="preserve"> PAGEREF _Toc472520175 \h </w:instrText>
            </w:r>
            <w:r>
              <w:rPr>
                <w:noProof/>
                <w:webHidden/>
              </w:rPr>
            </w:r>
            <w:r>
              <w:rPr>
                <w:noProof/>
                <w:webHidden/>
              </w:rPr>
              <w:fldChar w:fldCharType="separate"/>
            </w:r>
            <w:r>
              <w:rPr>
                <w:noProof/>
                <w:webHidden/>
              </w:rPr>
              <w:t>16</w:t>
            </w:r>
            <w:r>
              <w:rPr>
                <w:noProof/>
                <w:webHidden/>
              </w:rPr>
              <w:fldChar w:fldCharType="end"/>
            </w:r>
          </w:hyperlink>
        </w:p>
        <w:p w:rsidR="001C3644" w:rsidRDefault="001C3644">
          <w:pPr>
            <w:pStyle w:val="TOC2"/>
            <w:tabs>
              <w:tab w:val="left" w:pos="880"/>
              <w:tab w:val="right" w:leader="dot" w:pos="9530"/>
            </w:tabs>
            <w:rPr>
              <w:rFonts w:asciiTheme="minorHAnsi" w:eastAsiaTheme="minorEastAsia" w:hAnsiTheme="minorHAnsi" w:cstheme="minorBidi"/>
              <w:noProof/>
              <w:sz w:val="22"/>
              <w:szCs w:val="22"/>
            </w:rPr>
          </w:pPr>
          <w:hyperlink w:anchor="_Toc472520176" w:history="1">
            <w:r w:rsidRPr="00DE4D34">
              <w:rPr>
                <w:rStyle w:val="Hyperlink"/>
                <w:noProof/>
              </w:rPr>
              <w:t>3.5</w:t>
            </w:r>
            <w:r>
              <w:rPr>
                <w:rFonts w:asciiTheme="minorHAnsi" w:eastAsiaTheme="minorEastAsia" w:hAnsiTheme="minorHAnsi" w:cstheme="minorBidi"/>
                <w:noProof/>
                <w:sz w:val="22"/>
                <w:szCs w:val="22"/>
              </w:rPr>
              <w:tab/>
            </w:r>
            <w:r w:rsidRPr="00DE4D34">
              <w:rPr>
                <w:rStyle w:val="Hyperlink"/>
                <w:noProof/>
              </w:rPr>
              <w:t>System Architecture Component: Patents</w:t>
            </w:r>
            <w:r>
              <w:rPr>
                <w:noProof/>
                <w:webHidden/>
              </w:rPr>
              <w:tab/>
            </w:r>
            <w:r>
              <w:rPr>
                <w:noProof/>
                <w:webHidden/>
              </w:rPr>
              <w:fldChar w:fldCharType="begin"/>
            </w:r>
            <w:r>
              <w:rPr>
                <w:noProof/>
                <w:webHidden/>
              </w:rPr>
              <w:instrText xml:space="preserve"> PAGEREF _Toc472520176 \h </w:instrText>
            </w:r>
            <w:r>
              <w:rPr>
                <w:noProof/>
                <w:webHidden/>
              </w:rPr>
            </w:r>
            <w:r>
              <w:rPr>
                <w:noProof/>
                <w:webHidden/>
              </w:rPr>
              <w:fldChar w:fldCharType="separate"/>
            </w:r>
            <w:r>
              <w:rPr>
                <w:noProof/>
                <w:webHidden/>
              </w:rPr>
              <w:t>19</w:t>
            </w:r>
            <w:r>
              <w:rPr>
                <w:noProof/>
                <w:webHidden/>
              </w:rPr>
              <w:fldChar w:fldCharType="end"/>
            </w:r>
          </w:hyperlink>
        </w:p>
        <w:p w:rsidR="001C3644" w:rsidRDefault="001C3644">
          <w:pPr>
            <w:pStyle w:val="TOC3"/>
            <w:tabs>
              <w:tab w:val="right" w:leader="dot" w:pos="9530"/>
            </w:tabs>
            <w:rPr>
              <w:rFonts w:asciiTheme="minorHAnsi" w:eastAsiaTheme="minorEastAsia" w:hAnsiTheme="minorHAnsi" w:cstheme="minorBidi"/>
              <w:noProof/>
              <w:sz w:val="22"/>
              <w:szCs w:val="22"/>
            </w:rPr>
          </w:pPr>
          <w:hyperlink w:anchor="_Toc472520177" w:history="1">
            <w:r w:rsidRPr="00DE4D34">
              <w:rPr>
                <w:rStyle w:val="Hyperlink"/>
                <w:noProof/>
              </w:rPr>
              <w:t>3.5.1 Patents Component Functions:</w:t>
            </w:r>
            <w:r>
              <w:rPr>
                <w:noProof/>
                <w:webHidden/>
              </w:rPr>
              <w:tab/>
            </w:r>
            <w:r>
              <w:rPr>
                <w:noProof/>
                <w:webHidden/>
              </w:rPr>
              <w:fldChar w:fldCharType="begin"/>
            </w:r>
            <w:r>
              <w:rPr>
                <w:noProof/>
                <w:webHidden/>
              </w:rPr>
              <w:instrText xml:space="preserve"> PAGEREF _Toc472520177 \h </w:instrText>
            </w:r>
            <w:r>
              <w:rPr>
                <w:noProof/>
                <w:webHidden/>
              </w:rPr>
            </w:r>
            <w:r>
              <w:rPr>
                <w:noProof/>
                <w:webHidden/>
              </w:rPr>
              <w:fldChar w:fldCharType="separate"/>
            </w:r>
            <w:r>
              <w:rPr>
                <w:noProof/>
                <w:webHidden/>
              </w:rPr>
              <w:t>19</w:t>
            </w:r>
            <w:r>
              <w:rPr>
                <w:noProof/>
                <w:webHidden/>
              </w:rPr>
              <w:fldChar w:fldCharType="end"/>
            </w:r>
          </w:hyperlink>
        </w:p>
        <w:p w:rsidR="001C3644" w:rsidRDefault="001C3644">
          <w:pPr>
            <w:pStyle w:val="TOC2"/>
            <w:tabs>
              <w:tab w:val="left" w:pos="880"/>
              <w:tab w:val="right" w:leader="dot" w:pos="9530"/>
            </w:tabs>
            <w:rPr>
              <w:rFonts w:asciiTheme="minorHAnsi" w:eastAsiaTheme="minorEastAsia" w:hAnsiTheme="minorHAnsi" w:cstheme="minorBidi"/>
              <w:noProof/>
              <w:sz w:val="22"/>
              <w:szCs w:val="22"/>
            </w:rPr>
          </w:pPr>
          <w:hyperlink w:anchor="_Toc472520178" w:history="1">
            <w:r w:rsidRPr="00DE4D34">
              <w:rPr>
                <w:rStyle w:val="Hyperlink"/>
                <w:noProof/>
              </w:rPr>
              <w:t>3.6</w:t>
            </w:r>
            <w:r>
              <w:rPr>
                <w:rFonts w:asciiTheme="minorHAnsi" w:eastAsiaTheme="minorEastAsia" w:hAnsiTheme="minorHAnsi" w:cstheme="minorBidi"/>
                <w:noProof/>
                <w:sz w:val="22"/>
                <w:szCs w:val="22"/>
              </w:rPr>
              <w:tab/>
            </w:r>
            <w:r w:rsidRPr="00DE4D34">
              <w:rPr>
                <w:rStyle w:val="Hyperlink"/>
                <w:noProof/>
              </w:rPr>
              <w:t>System Architecture Component: Regulatory</w:t>
            </w:r>
            <w:r>
              <w:rPr>
                <w:noProof/>
                <w:webHidden/>
              </w:rPr>
              <w:tab/>
            </w:r>
            <w:r>
              <w:rPr>
                <w:noProof/>
                <w:webHidden/>
              </w:rPr>
              <w:fldChar w:fldCharType="begin"/>
            </w:r>
            <w:r>
              <w:rPr>
                <w:noProof/>
                <w:webHidden/>
              </w:rPr>
              <w:instrText xml:space="preserve"> PAGEREF _Toc472520178 \h </w:instrText>
            </w:r>
            <w:r>
              <w:rPr>
                <w:noProof/>
                <w:webHidden/>
              </w:rPr>
            </w:r>
            <w:r>
              <w:rPr>
                <w:noProof/>
                <w:webHidden/>
              </w:rPr>
              <w:fldChar w:fldCharType="separate"/>
            </w:r>
            <w:r>
              <w:rPr>
                <w:noProof/>
                <w:webHidden/>
              </w:rPr>
              <w:t>22</w:t>
            </w:r>
            <w:r>
              <w:rPr>
                <w:noProof/>
                <w:webHidden/>
              </w:rPr>
              <w:fldChar w:fldCharType="end"/>
            </w:r>
          </w:hyperlink>
        </w:p>
        <w:p w:rsidR="001C3644" w:rsidRDefault="001C3644">
          <w:pPr>
            <w:pStyle w:val="TOC3"/>
            <w:tabs>
              <w:tab w:val="right" w:leader="dot" w:pos="9530"/>
            </w:tabs>
            <w:rPr>
              <w:rFonts w:asciiTheme="minorHAnsi" w:eastAsiaTheme="minorEastAsia" w:hAnsiTheme="minorHAnsi" w:cstheme="minorBidi"/>
              <w:noProof/>
              <w:sz w:val="22"/>
              <w:szCs w:val="22"/>
            </w:rPr>
          </w:pPr>
          <w:hyperlink w:anchor="_Toc472520179" w:history="1">
            <w:r w:rsidRPr="00DE4D34">
              <w:rPr>
                <w:rStyle w:val="Hyperlink"/>
                <w:noProof/>
              </w:rPr>
              <w:t>3.6.1 Regulatory Component Functions:</w:t>
            </w:r>
            <w:r>
              <w:rPr>
                <w:noProof/>
                <w:webHidden/>
              </w:rPr>
              <w:tab/>
            </w:r>
            <w:r>
              <w:rPr>
                <w:noProof/>
                <w:webHidden/>
              </w:rPr>
              <w:fldChar w:fldCharType="begin"/>
            </w:r>
            <w:r>
              <w:rPr>
                <w:noProof/>
                <w:webHidden/>
              </w:rPr>
              <w:instrText xml:space="preserve"> PAGEREF _Toc472520179 \h </w:instrText>
            </w:r>
            <w:r>
              <w:rPr>
                <w:noProof/>
                <w:webHidden/>
              </w:rPr>
            </w:r>
            <w:r>
              <w:rPr>
                <w:noProof/>
                <w:webHidden/>
              </w:rPr>
              <w:fldChar w:fldCharType="separate"/>
            </w:r>
            <w:r>
              <w:rPr>
                <w:noProof/>
                <w:webHidden/>
              </w:rPr>
              <w:t>22</w:t>
            </w:r>
            <w:r>
              <w:rPr>
                <w:noProof/>
                <w:webHidden/>
              </w:rPr>
              <w:fldChar w:fldCharType="end"/>
            </w:r>
          </w:hyperlink>
        </w:p>
        <w:p w:rsidR="001C3644" w:rsidRDefault="001C3644">
          <w:pPr>
            <w:pStyle w:val="TOC2"/>
            <w:tabs>
              <w:tab w:val="left" w:pos="880"/>
              <w:tab w:val="right" w:leader="dot" w:pos="9530"/>
            </w:tabs>
            <w:rPr>
              <w:rFonts w:asciiTheme="minorHAnsi" w:eastAsiaTheme="minorEastAsia" w:hAnsiTheme="minorHAnsi" w:cstheme="minorBidi"/>
              <w:noProof/>
              <w:sz w:val="22"/>
              <w:szCs w:val="22"/>
            </w:rPr>
          </w:pPr>
          <w:hyperlink w:anchor="_Toc472520180" w:history="1">
            <w:r w:rsidRPr="00DE4D34">
              <w:rPr>
                <w:rStyle w:val="Hyperlink"/>
                <w:noProof/>
              </w:rPr>
              <w:t>3.7</w:t>
            </w:r>
            <w:r>
              <w:rPr>
                <w:rFonts w:asciiTheme="minorHAnsi" w:eastAsiaTheme="minorEastAsia" w:hAnsiTheme="minorHAnsi" w:cstheme="minorBidi"/>
                <w:noProof/>
                <w:sz w:val="22"/>
                <w:szCs w:val="22"/>
              </w:rPr>
              <w:tab/>
            </w:r>
            <w:r w:rsidRPr="00DE4D34">
              <w:rPr>
                <w:rStyle w:val="Hyperlink"/>
                <w:noProof/>
              </w:rPr>
              <w:t>System Architecture Component: News</w:t>
            </w:r>
            <w:r>
              <w:rPr>
                <w:noProof/>
                <w:webHidden/>
              </w:rPr>
              <w:tab/>
            </w:r>
            <w:r>
              <w:rPr>
                <w:noProof/>
                <w:webHidden/>
              </w:rPr>
              <w:fldChar w:fldCharType="begin"/>
            </w:r>
            <w:r>
              <w:rPr>
                <w:noProof/>
                <w:webHidden/>
              </w:rPr>
              <w:instrText xml:space="preserve"> PAGEREF _Toc472520180 \h </w:instrText>
            </w:r>
            <w:r>
              <w:rPr>
                <w:noProof/>
                <w:webHidden/>
              </w:rPr>
            </w:r>
            <w:r>
              <w:rPr>
                <w:noProof/>
                <w:webHidden/>
              </w:rPr>
              <w:fldChar w:fldCharType="separate"/>
            </w:r>
            <w:r>
              <w:rPr>
                <w:noProof/>
                <w:webHidden/>
              </w:rPr>
              <w:t>24</w:t>
            </w:r>
            <w:r>
              <w:rPr>
                <w:noProof/>
                <w:webHidden/>
              </w:rPr>
              <w:fldChar w:fldCharType="end"/>
            </w:r>
          </w:hyperlink>
        </w:p>
        <w:p w:rsidR="001C3644" w:rsidRDefault="001C3644">
          <w:pPr>
            <w:pStyle w:val="TOC3"/>
            <w:tabs>
              <w:tab w:val="right" w:leader="dot" w:pos="9530"/>
            </w:tabs>
            <w:rPr>
              <w:rFonts w:asciiTheme="minorHAnsi" w:eastAsiaTheme="minorEastAsia" w:hAnsiTheme="minorHAnsi" w:cstheme="minorBidi"/>
              <w:noProof/>
              <w:sz w:val="22"/>
              <w:szCs w:val="22"/>
            </w:rPr>
          </w:pPr>
          <w:hyperlink w:anchor="_Toc472520181" w:history="1">
            <w:r w:rsidRPr="00DE4D34">
              <w:rPr>
                <w:rStyle w:val="Hyperlink"/>
                <w:noProof/>
              </w:rPr>
              <w:t>3.7.1 News Component Functions:</w:t>
            </w:r>
            <w:r>
              <w:rPr>
                <w:noProof/>
                <w:webHidden/>
              </w:rPr>
              <w:tab/>
            </w:r>
            <w:r>
              <w:rPr>
                <w:noProof/>
                <w:webHidden/>
              </w:rPr>
              <w:fldChar w:fldCharType="begin"/>
            </w:r>
            <w:r>
              <w:rPr>
                <w:noProof/>
                <w:webHidden/>
              </w:rPr>
              <w:instrText xml:space="preserve"> PAGEREF _Toc472520181 \h </w:instrText>
            </w:r>
            <w:r>
              <w:rPr>
                <w:noProof/>
                <w:webHidden/>
              </w:rPr>
            </w:r>
            <w:r>
              <w:rPr>
                <w:noProof/>
                <w:webHidden/>
              </w:rPr>
              <w:fldChar w:fldCharType="separate"/>
            </w:r>
            <w:r>
              <w:rPr>
                <w:noProof/>
                <w:webHidden/>
              </w:rPr>
              <w:t>24</w:t>
            </w:r>
            <w:r>
              <w:rPr>
                <w:noProof/>
                <w:webHidden/>
              </w:rPr>
              <w:fldChar w:fldCharType="end"/>
            </w:r>
          </w:hyperlink>
        </w:p>
        <w:p w:rsidR="001C3644" w:rsidRDefault="001C3644">
          <w:pPr>
            <w:pStyle w:val="TOC2"/>
            <w:tabs>
              <w:tab w:val="left" w:pos="880"/>
              <w:tab w:val="right" w:leader="dot" w:pos="9530"/>
            </w:tabs>
            <w:rPr>
              <w:rFonts w:asciiTheme="minorHAnsi" w:eastAsiaTheme="minorEastAsia" w:hAnsiTheme="minorHAnsi" w:cstheme="minorBidi"/>
              <w:noProof/>
              <w:sz w:val="22"/>
              <w:szCs w:val="22"/>
            </w:rPr>
          </w:pPr>
          <w:hyperlink w:anchor="_Toc472520182" w:history="1">
            <w:r w:rsidRPr="00DE4D34">
              <w:rPr>
                <w:rStyle w:val="Hyperlink"/>
                <w:noProof/>
              </w:rPr>
              <w:t>3.8</w:t>
            </w:r>
            <w:r>
              <w:rPr>
                <w:rFonts w:asciiTheme="minorHAnsi" w:eastAsiaTheme="minorEastAsia" w:hAnsiTheme="minorHAnsi" w:cstheme="minorBidi"/>
                <w:noProof/>
                <w:sz w:val="22"/>
                <w:szCs w:val="22"/>
              </w:rPr>
              <w:tab/>
            </w:r>
            <w:r w:rsidRPr="00DE4D34">
              <w:rPr>
                <w:rStyle w:val="Hyperlink"/>
                <w:noProof/>
              </w:rPr>
              <w:t>System Architecture Component: Key Events</w:t>
            </w:r>
            <w:r>
              <w:rPr>
                <w:noProof/>
                <w:webHidden/>
              </w:rPr>
              <w:tab/>
            </w:r>
            <w:r>
              <w:rPr>
                <w:noProof/>
                <w:webHidden/>
              </w:rPr>
              <w:fldChar w:fldCharType="begin"/>
            </w:r>
            <w:r>
              <w:rPr>
                <w:noProof/>
                <w:webHidden/>
              </w:rPr>
              <w:instrText xml:space="preserve"> PAGEREF _Toc472520182 \h </w:instrText>
            </w:r>
            <w:r>
              <w:rPr>
                <w:noProof/>
                <w:webHidden/>
              </w:rPr>
            </w:r>
            <w:r>
              <w:rPr>
                <w:noProof/>
                <w:webHidden/>
              </w:rPr>
              <w:fldChar w:fldCharType="separate"/>
            </w:r>
            <w:r>
              <w:rPr>
                <w:noProof/>
                <w:webHidden/>
              </w:rPr>
              <w:t>26</w:t>
            </w:r>
            <w:r>
              <w:rPr>
                <w:noProof/>
                <w:webHidden/>
              </w:rPr>
              <w:fldChar w:fldCharType="end"/>
            </w:r>
          </w:hyperlink>
        </w:p>
        <w:p w:rsidR="001C3644" w:rsidRDefault="001C3644">
          <w:pPr>
            <w:pStyle w:val="TOC3"/>
            <w:tabs>
              <w:tab w:val="right" w:leader="dot" w:pos="9530"/>
            </w:tabs>
            <w:rPr>
              <w:rFonts w:asciiTheme="minorHAnsi" w:eastAsiaTheme="minorEastAsia" w:hAnsiTheme="minorHAnsi" w:cstheme="minorBidi"/>
              <w:noProof/>
              <w:sz w:val="22"/>
              <w:szCs w:val="22"/>
            </w:rPr>
          </w:pPr>
          <w:hyperlink w:anchor="_Toc472520183" w:history="1">
            <w:r w:rsidRPr="00DE4D34">
              <w:rPr>
                <w:rStyle w:val="Hyperlink"/>
                <w:noProof/>
              </w:rPr>
              <w:t>3.8.1 Events Component Functions:</w:t>
            </w:r>
            <w:r>
              <w:rPr>
                <w:noProof/>
                <w:webHidden/>
              </w:rPr>
              <w:tab/>
            </w:r>
            <w:r>
              <w:rPr>
                <w:noProof/>
                <w:webHidden/>
              </w:rPr>
              <w:fldChar w:fldCharType="begin"/>
            </w:r>
            <w:r>
              <w:rPr>
                <w:noProof/>
                <w:webHidden/>
              </w:rPr>
              <w:instrText xml:space="preserve"> PAGEREF _Toc472520183 \h </w:instrText>
            </w:r>
            <w:r>
              <w:rPr>
                <w:noProof/>
                <w:webHidden/>
              </w:rPr>
            </w:r>
            <w:r>
              <w:rPr>
                <w:noProof/>
                <w:webHidden/>
              </w:rPr>
              <w:fldChar w:fldCharType="separate"/>
            </w:r>
            <w:r>
              <w:rPr>
                <w:noProof/>
                <w:webHidden/>
              </w:rPr>
              <w:t>26</w:t>
            </w:r>
            <w:r>
              <w:rPr>
                <w:noProof/>
                <w:webHidden/>
              </w:rPr>
              <w:fldChar w:fldCharType="end"/>
            </w:r>
          </w:hyperlink>
        </w:p>
        <w:p w:rsidR="001C3644" w:rsidRDefault="001C3644">
          <w:pPr>
            <w:pStyle w:val="TOC1"/>
            <w:rPr>
              <w:rFonts w:asciiTheme="minorHAnsi" w:eastAsiaTheme="minorEastAsia" w:hAnsiTheme="minorHAnsi" w:cstheme="minorBidi"/>
              <w:b w:val="0"/>
              <w:caps w:val="0"/>
              <w:noProof/>
              <w:sz w:val="22"/>
              <w:szCs w:val="22"/>
            </w:rPr>
          </w:pPr>
          <w:hyperlink w:anchor="_Toc472520184" w:history="1">
            <w:r w:rsidRPr="00DE4D34">
              <w:rPr>
                <w:rStyle w:val="Hyperlink"/>
                <w:noProof/>
              </w:rPr>
              <w:t>Section 4 System Construction Environment</w:t>
            </w:r>
            <w:r>
              <w:rPr>
                <w:noProof/>
                <w:webHidden/>
              </w:rPr>
              <w:tab/>
            </w:r>
            <w:r>
              <w:rPr>
                <w:noProof/>
                <w:webHidden/>
              </w:rPr>
              <w:fldChar w:fldCharType="begin"/>
            </w:r>
            <w:r>
              <w:rPr>
                <w:noProof/>
                <w:webHidden/>
              </w:rPr>
              <w:instrText xml:space="preserve"> PAGEREF _Toc472520184 \h </w:instrText>
            </w:r>
            <w:r>
              <w:rPr>
                <w:noProof/>
                <w:webHidden/>
              </w:rPr>
            </w:r>
            <w:r>
              <w:rPr>
                <w:noProof/>
                <w:webHidden/>
              </w:rPr>
              <w:fldChar w:fldCharType="separate"/>
            </w:r>
            <w:r>
              <w:rPr>
                <w:noProof/>
                <w:webHidden/>
              </w:rPr>
              <w:t>28</w:t>
            </w:r>
            <w:r>
              <w:rPr>
                <w:noProof/>
                <w:webHidden/>
              </w:rPr>
              <w:fldChar w:fldCharType="end"/>
            </w:r>
          </w:hyperlink>
        </w:p>
        <w:p w:rsidR="001C3644" w:rsidRDefault="001C3644">
          <w:pPr>
            <w:pStyle w:val="TOC2"/>
            <w:tabs>
              <w:tab w:val="right" w:leader="dot" w:pos="9530"/>
            </w:tabs>
            <w:rPr>
              <w:rFonts w:asciiTheme="minorHAnsi" w:eastAsiaTheme="minorEastAsia" w:hAnsiTheme="minorHAnsi" w:cstheme="minorBidi"/>
              <w:noProof/>
              <w:sz w:val="22"/>
              <w:szCs w:val="22"/>
            </w:rPr>
          </w:pPr>
          <w:hyperlink w:anchor="_Toc472520185" w:history="1">
            <w:r w:rsidRPr="00DE4D34">
              <w:rPr>
                <w:rStyle w:val="Hyperlink"/>
                <w:caps/>
                <w:noProof/>
              </w:rPr>
              <w:t>4.1 D</w:t>
            </w:r>
            <w:r w:rsidRPr="00DE4D34">
              <w:rPr>
                <w:rStyle w:val="Hyperlink"/>
                <w:noProof/>
              </w:rPr>
              <w:t>evelopment Environment Configuration</w:t>
            </w:r>
            <w:r>
              <w:rPr>
                <w:noProof/>
                <w:webHidden/>
              </w:rPr>
              <w:tab/>
            </w:r>
            <w:r>
              <w:rPr>
                <w:noProof/>
                <w:webHidden/>
              </w:rPr>
              <w:fldChar w:fldCharType="begin"/>
            </w:r>
            <w:r>
              <w:rPr>
                <w:noProof/>
                <w:webHidden/>
              </w:rPr>
              <w:instrText xml:space="preserve"> PAGEREF _Toc472520185 \h </w:instrText>
            </w:r>
            <w:r>
              <w:rPr>
                <w:noProof/>
                <w:webHidden/>
              </w:rPr>
            </w:r>
            <w:r>
              <w:rPr>
                <w:noProof/>
                <w:webHidden/>
              </w:rPr>
              <w:fldChar w:fldCharType="separate"/>
            </w:r>
            <w:r>
              <w:rPr>
                <w:noProof/>
                <w:webHidden/>
              </w:rPr>
              <w:t>28</w:t>
            </w:r>
            <w:r>
              <w:rPr>
                <w:noProof/>
                <w:webHidden/>
              </w:rPr>
              <w:fldChar w:fldCharType="end"/>
            </w:r>
          </w:hyperlink>
        </w:p>
        <w:p w:rsidR="001C3644" w:rsidRDefault="001C3644">
          <w:pPr>
            <w:pStyle w:val="TOC2"/>
            <w:tabs>
              <w:tab w:val="right" w:leader="dot" w:pos="9530"/>
            </w:tabs>
            <w:rPr>
              <w:rFonts w:asciiTheme="minorHAnsi" w:eastAsiaTheme="minorEastAsia" w:hAnsiTheme="minorHAnsi" w:cstheme="minorBidi"/>
              <w:noProof/>
              <w:sz w:val="22"/>
              <w:szCs w:val="22"/>
            </w:rPr>
          </w:pPr>
          <w:hyperlink w:anchor="_Toc472520186" w:history="1">
            <w:r w:rsidRPr="00DE4D34">
              <w:rPr>
                <w:rStyle w:val="Hyperlink"/>
                <w:i/>
                <w:noProof/>
              </w:rPr>
              <w:t xml:space="preserve">4.2 </w:t>
            </w:r>
            <w:r w:rsidRPr="00DE4D34">
              <w:rPr>
                <w:rStyle w:val="Hyperlink"/>
                <w:noProof/>
              </w:rPr>
              <w:t>QA Environment Configuration</w:t>
            </w:r>
            <w:r>
              <w:rPr>
                <w:noProof/>
                <w:webHidden/>
              </w:rPr>
              <w:tab/>
            </w:r>
            <w:r>
              <w:rPr>
                <w:noProof/>
                <w:webHidden/>
              </w:rPr>
              <w:fldChar w:fldCharType="begin"/>
            </w:r>
            <w:r>
              <w:rPr>
                <w:noProof/>
                <w:webHidden/>
              </w:rPr>
              <w:instrText xml:space="preserve"> PAGEREF _Toc472520186 \h </w:instrText>
            </w:r>
            <w:r>
              <w:rPr>
                <w:noProof/>
                <w:webHidden/>
              </w:rPr>
            </w:r>
            <w:r>
              <w:rPr>
                <w:noProof/>
                <w:webHidden/>
              </w:rPr>
              <w:fldChar w:fldCharType="separate"/>
            </w:r>
            <w:r>
              <w:rPr>
                <w:noProof/>
                <w:webHidden/>
              </w:rPr>
              <w:t>28</w:t>
            </w:r>
            <w:r>
              <w:rPr>
                <w:noProof/>
                <w:webHidden/>
              </w:rPr>
              <w:fldChar w:fldCharType="end"/>
            </w:r>
          </w:hyperlink>
        </w:p>
        <w:p w:rsidR="001C3644" w:rsidRDefault="001C3644">
          <w:pPr>
            <w:pStyle w:val="TOC2"/>
            <w:tabs>
              <w:tab w:val="right" w:leader="dot" w:pos="9530"/>
            </w:tabs>
            <w:rPr>
              <w:rFonts w:asciiTheme="minorHAnsi" w:eastAsiaTheme="minorEastAsia" w:hAnsiTheme="minorHAnsi" w:cstheme="minorBidi"/>
              <w:noProof/>
              <w:sz w:val="22"/>
              <w:szCs w:val="22"/>
            </w:rPr>
          </w:pPr>
          <w:hyperlink w:anchor="_Toc472520187" w:history="1">
            <w:r w:rsidRPr="00DE4D34">
              <w:rPr>
                <w:rStyle w:val="Hyperlink"/>
                <w:i/>
                <w:noProof/>
              </w:rPr>
              <w:t xml:space="preserve">4.3 </w:t>
            </w:r>
            <w:r w:rsidRPr="00DE4D34">
              <w:rPr>
                <w:rStyle w:val="Hyperlink"/>
                <w:noProof/>
              </w:rPr>
              <w:t>Acceptance Environment Configuration</w:t>
            </w:r>
            <w:r>
              <w:rPr>
                <w:noProof/>
                <w:webHidden/>
              </w:rPr>
              <w:tab/>
            </w:r>
            <w:r>
              <w:rPr>
                <w:noProof/>
                <w:webHidden/>
              </w:rPr>
              <w:fldChar w:fldCharType="begin"/>
            </w:r>
            <w:r>
              <w:rPr>
                <w:noProof/>
                <w:webHidden/>
              </w:rPr>
              <w:instrText xml:space="preserve"> PAGEREF _Toc472520187 \h </w:instrText>
            </w:r>
            <w:r>
              <w:rPr>
                <w:noProof/>
                <w:webHidden/>
              </w:rPr>
            </w:r>
            <w:r>
              <w:rPr>
                <w:noProof/>
                <w:webHidden/>
              </w:rPr>
              <w:fldChar w:fldCharType="separate"/>
            </w:r>
            <w:r>
              <w:rPr>
                <w:noProof/>
                <w:webHidden/>
              </w:rPr>
              <w:t>28</w:t>
            </w:r>
            <w:r>
              <w:rPr>
                <w:noProof/>
                <w:webHidden/>
              </w:rPr>
              <w:fldChar w:fldCharType="end"/>
            </w:r>
          </w:hyperlink>
        </w:p>
        <w:p w:rsidR="00F94E96" w:rsidRDefault="00F94E96">
          <w:r>
            <w:fldChar w:fldCharType="end"/>
          </w:r>
        </w:p>
      </w:sdtContent>
    </w:sdt>
    <w:p w:rsidR="007071EE" w:rsidRDefault="007071EE">
      <w:pPr>
        <w:keepNext/>
        <w:ind w:left="720"/>
      </w:pPr>
    </w:p>
    <w:p w:rsidR="007071EE" w:rsidRDefault="007071EE">
      <w:pPr>
        <w:keepNext/>
        <w:ind w:left="720"/>
        <w:sectPr w:rsidR="007071EE" w:rsidSect="00281338">
          <w:headerReference w:type="default" r:id="rId11"/>
          <w:footerReference w:type="default" r:id="rId12"/>
          <w:pgSz w:w="12240" w:h="15840"/>
          <w:pgMar w:top="1440" w:right="900" w:bottom="1440" w:left="1800" w:header="720" w:footer="720" w:gutter="0"/>
          <w:cols w:space="720"/>
          <w:docGrid w:linePitch="360"/>
        </w:sectPr>
      </w:pPr>
    </w:p>
    <w:p w:rsidR="00FA5040" w:rsidRDefault="00FA5040">
      <w:pPr>
        <w:keepNext/>
        <w:ind w:left="720"/>
      </w:pPr>
    </w:p>
    <w:p w:rsidR="00FA5040" w:rsidRDefault="007071EE" w:rsidP="007071EE">
      <w:pPr>
        <w:pStyle w:val="Heading1"/>
      </w:pPr>
      <w:bookmarkStart w:id="1" w:name="_Toc443813170"/>
      <w:bookmarkStart w:id="2" w:name="_Toc490368956"/>
      <w:bookmarkStart w:id="3" w:name="_Toc25640886"/>
      <w:bookmarkStart w:id="4" w:name="_Toc472520159"/>
      <w:bookmarkEnd w:id="0"/>
      <w:r>
        <w:t>Section 1 DOCUMENT</w:t>
      </w:r>
      <w:r w:rsidR="00C33B75">
        <w:t xml:space="preserve"> SCOPE</w:t>
      </w:r>
      <w:bookmarkStart w:id="5" w:name="_Toc443813173"/>
      <w:bookmarkStart w:id="6" w:name="_Toc490368959"/>
      <w:bookmarkEnd w:id="1"/>
      <w:bookmarkEnd w:id="2"/>
      <w:bookmarkEnd w:id="3"/>
      <w:bookmarkEnd w:id="4"/>
    </w:p>
    <w:p w:rsidR="00BB44F3" w:rsidRDefault="00BB44F3" w:rsidP="0077092E"/>
    <w:p w:rsidR="0077092E" w:rsidRPr="0077092E" w:rsidRDefault="0077092E" w:rsidP="0077092E">
      <w:r w:rsidRPr="0077092E">
        <w:t>This document describes the Tec</w:t>
      </w:r>
      <w:r w:rsidR="00886DF6">
        <w:t xml:space="preserve">hnical Architecture of the </w:t>
      </w:r>
      <w:r w:rsidR="00886DF6" w:rsidRPr="00064859">
        <w:rPr>
          <w:b/>
        </w:rPr>
        <w:t>myPharma Thinktank</w:t>
      </w:r>
      <w:r w:rsidRPr="0077092E">
        <w:t xml:space="preserve"> System that </w:t>
      </w:r>
      <w:r w:rsidR="00FE4E15">
        <w:t>satisfies business requirements, i</w:t>
      </w:r>
      <w:r w:rsidRPr="0077092E">
        <w:t>mplements the functionality and satisfies technical, operational and transitiona</w:t>
      </w:r>
      <w:r w:rsidR="00FE4E15">
        <w:t>l requirements</w:t>
      </w:r>
      <w:r w:rsidRPr="0077092E">
        <w:t>.</w:t>
      </w:r>
    </w:p>
    <w:p w:rsidR="0077092E" w:rsidRPr="0077092E" w:rsidRDefault="0077092E" w:rsidP="0077092E"/>
    <w:p w:rsidR="0077092E" w:rsidRPr="0077092E" w:rsidRDefault="0077092E" w:rsidP="0077092E">
      <w:r w:rsidRPr="0077092E">
        <w:t>The goal of this Technical Architecture is to define the technologies</w:t>
      </w:r>
      <w:r w:rsidR="00C42D42">
        <w:t>, components</w:t>
      </w:r>
      <w:r w:rsidRPr="0077092E">
        <w:t xml:space="preserve"> and techniques necessary to develop and support the system, and to ensure that the system components are compatible and comply with the enterprise-wide standards and direction defined by the </w:t>
      </w:r>
      <w:r w:rsidR="00C42D42">
        <w:t>management</w:t>
      </w:r>
      <w:r w:rsidRPr="0077092E">
        <w:t>.</w:t>
      </w:r>
    </w:p>
    <w:p w:rsidR="0077092E" w:rsidRPr="0077092E" w:rsidRDefault="0077092E" w:rsidP="0077092E"/>
    <w:p w:rsidR="0077092E" w:rsidRPr="0077092E" w:rsidRDefault="00C42D42" w:rsidP="0077092E">
      <w:r>
        <w:t xml:space="preserve">This document will also </w:t>
      </w:r>
      <w:r w:rsidR="0077092E" w:rsidRPr="0077092E">
        <w:t>Identify and explain the risks inherent</w:t>
      </w:r>
      <w:r>
        <w:t xml:space="preserve"> in this Technical Architecture,</w:t>
      </w:r>
    </w:p>
    <w:p w:rsidR="0077092E" w:rsidRPr="0077092E" w:rsidRDefault="0077092E" w:rsidP="0077092E">
      <w:r w:rsidRPr="0077092E">
        <w:t>Define baseline sizing, archivi</w:t>
      </w:r>
      <w:r w:rsidR="00C42D42">
        <w:t xml:space="preserve">ng and performance requirements, </w:t>
      </w:r>
      <w:r w:rsidRPr="0077092E">
        <w:t>Identify the hardware and software specifications for the Development, Testing,</w:t>
      </w:r>
      <w:r w:rsidR="00C42D42">
        <w:t xml:space="preserve"> QA and Production environments, </w:t>
      </w:r>
      <w:r w:rsidRPr="0077092E">
        <w:t>Define procedures for both data and code migration among the environments.</w:t>
      </w:r>
    </w:p>
    <w:p w:rsidR="00FA5040" w:rsidRDefault="007071EE" w:rsidP="00F94E96">
      <w:pPr>
        <w:pStyle w:val="Heading1"/>
      </w:pPr>
      <w:bookmarkStart w:id="7" w:name="_Toc472520160"/>
      <w:r>
        <w:t>Section 2</w:t>
      </w:r>
      <w:r w:rsidR="00C33B75">
        <w:t xml:space="preserve"> OVERALL TECHNICAL ARCHITECTURE</w:t>
      </w:r>
      <w:bookmarkEnd w:id="7"/>
    </w:p>
    <w:p w:rsidR="00C73179" w:rsidRDefault="00F94E96" w:rsidP="00C73179">
      <w:pPr>
        <w:pStyle w:val="Heading2"/>
      </w:pPr>
      <w:bookmarkStart w:id="8" w:name="_Toc472520161"/>
      <w:r>
        <w:t xml:space="preserve">2.1 </w:t>
      </w:r>
      <w:r w:rsidR="00C33B75">
        <w:t>System Architecture Context Diagram</w:t>
      </w:r>
      <w:bookmarkEnd w:id="8"/>
    </w:p>
    <w:p w:rsidR="00C73179" w:rsidRPr="00C73179" w:rsidRDefault="00C73179" w:rsidP="00C73179"/>
    <w:p w:rsidR="0077092E" w:rsidRDefault="0077092E" w:rsidP="0077092E">
      <w:r w:rsidRPr="0077092E">
        <w:t xml:space="preserve">The </w:t>
      </w:r>
      <w:r w:rsidRPr="0077092E">
        <w:rPr>
          <w:b/>
          <w:bCs/>
        </w:rPr>
        <w:t>System Architecture Context Diagram</w:t>
      </w:r>
      <w:r w:rsidRPr="0077092E">
        <w:t xml:space="preserve"> provides the “big picture” view of the system’s architecture, and</w:t>
      </w:r>
      <w:r w:rsidR="00487E38">
        <w:t xml:space="preserve"> </w:t>
      </w:r>
      <w:r w:rsidRPr="0077092E">
        <w:t>illustrating how the system’s hardware and software platforms fit into the existing environment.</w:t>
      </w:r>
    </w:p>
    <w:p w:rsidR="00C73ADF" w:rsidRPr="0077092E" w:rsidRDefault="00C73ADF" w:rsidP="0077092E"/>
    <w:p w:rsidR="0077092E" w:rsidRDefault="006434EC" w:rsidP="0077092E">
      <w:r>
        <w:object w:dxaOrig="7891" w:dyaOrig="5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252pt" o:ole="">
            <v:imagedata r:id="rId13" o:title=""/>
          </v:shape>
          <o:OLEObject Type="Embed" ProgID="Visio.Drawing.15" ShapeID="_x0000_i1025" DrawAspect="Content" ObjectID="_1546269483" r:id="rId14"/>
        </w:object>
      </w:r>
    </w:p>
    <w:p w:rsidR="001E2849" w:rsidRDefault="001E2849" w:rsidP="0077092E"/>
    <w:p w:rsidR="001E2849" w:rsidRDefault="001E2849" w:rsidP="0077092E"/>
    <w:p w:rsidR="001E2849" w:rsidRDefault="001E2849" w:rsidP="0077092E"/>
    <w:p w:rsidR="001E2849" w:rsidRDefault="001E2849" w:rsidP="0077092E"/>
    <w:p w:rsidR="009231D7" w:rsidRDefault="009231D7" w:rsidP="0077092E"/>
    <w:p w:rsidR="00FA5040" w:rsidRDefault="00C33B75" w:rsidP="00F94E96">
      <w:pPr>
        <w:pStyle w:val="Heading2"/>
        <w:numPr>
          <w:ilvl w:val="1"/>
          <w:numId w:val="6"/>
        </w:numPr>
      </w:pPr>
      <w:bookmarkStart w:id="9" w:name="_Toc472520162"/>
      <w:r>
        <w:lastRenderedPageBreak/>
        <w:t>System Architecture Model</w:t>
      </w:r>
      <w:bookmarkEnd w:id="9"/>
    </w:p>
    <w:p w:rsidR="00915022" w:rsidRPr="00915022" w:rsidRDefault="00915022" w:rsidP="00915022"/>
    <w:p w:rsidR="0077092E" w:rsidRDefault="009C1F55" w:rsidP="0077092E">
      <w:r>
        <w:t>MyPharma</w:t>
      </w:r>
      <w:r w:rsidR="001E3FF8">
        <w:t xml:space="preserve"> Thinktank is </w:t>
      </w:r>
      <w:r w:rsidR="003B0A5B">
        <w:t xml:space="preserve">comprises of several modules and these modules are explained in the </w:t>
      </w:r>
      <w:r w:rsidR="00C73179">
        <w:t>section</w:t>
      </w:r>
      <w:r w:rsidR="003B0A5B">
        <w:t xml:space="preserve">. </w:t>
      </w:r>
      <w:r w:rsidR="0077092E" w:rsidRPr="0077092E">
        <w:t>The</w:t>
      </w:r>
      <w:r w:rsidR="0077092E" w:rsidRPr="0077092E">
        <w:rPr>
          <w:b/>
          <w:bCs/>
        </w:rPr>
        <w:t xml:space="preserve"> </w:t>
      </w:r>
      <w:r w:rsidR="0077092E" w:rsidRPr="000745D5">
        <w:rPr>
          <w:bCs/>
        </w:rPr>
        <w:t>System Architecture Model</w:t>
      </w:r>
      <w:r w:rsidR="0077092E" w:rsidRPr="0077092E">
        <w:t xml:space="preserve"> represents the various architecture components that comprise the system</w:t>
      </w:r>
      <w:r w:rsidR="003B0A5B">
        <w:t xml:space="preserve"> </w:t>
      </w:r>
      <w:r w:rsidR="0077092E" w:rsidRPr="0077092E">
        <w:t>and shows their interrelationships.</w:t>
      </w:r>
    </w:p>
    <w:p w:rsidR="00915022" w:rsidRPr="0077092E" w:rsidRDefault="00915022" w:rsidP="0077092E"/>
    <w:p w:rsidR="00D47664" w:rsidRDefault="00D47664" w:rsidP="0077092E">
      <w:r>
        <w:object w:dxaOrig="10920" w:dyaOrig="13620">
          <v:shape id="_x0000_i1026" type="#_x0000_t75" style="width:472.5pt;height:550.5pt" o:ole="">
            <v:imagedata r:id="rId15" o:title=""/>
          </v:shape>
          <o:OLEObject Type="Embed" ProgID="Visio.Drawing.15" ShapeID="_x0000_i1026" DrawAspect="Content" ObjectID="_1546269484" r:id="rId16"/>
        </w:object>
      </w:r>
    </w:p>
    <w:p w:rsidR="00D47664" w:rsidRDefault="00D47664" w:rsidP="0077092E"/>
    <w:p w:rsidR="007411D7" w:rsidRPr="00947775" w:rsidRDefault="007411D7" w:rsidP="007411D7">
      <w:pPr>
        <w:pStyle w:val="ListParagraph"/>
        <w:numPr>
          <w:ilvl w:val="0"/>
          <w:numId w:val="26"/>
        </w:numPr>
        <w:rPr>
          <w:rStyle w:val="Emphasis"/>
          <w:b/>
          <w:i w:val="0"/>
          <w:iCs w:val="0"/>
          <w:sz w:val="24"/>
        </w:rPr>
      </w:pPr>
      <w:r w:rsidRPr="007411D7">
        <w:rPr>
          <w:b/>
          <w:sz w:val="24"/>
        </w:rPr>
        <w:lastRenderedPageBreak/>
        <w:t>Company</w:t>
      </w:r>
      <w:r>
        <w:rPr>
          <w:b/>
          <w:sz w:val="24"/>
        </w:rPr>
        <w:t xml:space="preserve">: </w:t>
      </w:r>
      <w:r w:rsidRPr="007411D7">
        <w:rPr>
          <w:rStyle w:val="Emphasis"/>
          <w:rFonts w:ascii="Verdana" w:hAnsi="Verdana"/>
          <w:bCs/>
          <w:i w:val="0"/>
          <w:color w:val="222222"/>
          <w:szCs w:val="20"/>
          <w:shd w:val="clear" w:color="auto" w:fill="FFFFFF"/>
        </w:rPr>
        <w:t>Company module will have com</w:t>
      </w:r>
      <w:r>
        <w:rPr>
          <w:rStyle w:val="Emphasis"/>
          <w:rFonts w:ascii="Verdana" w:hAnsi="Verdana"/>
          <w:bCs/>
          <w:i w:val="0"/>
          <w:color w:val="222222"/>
          <w:szCs w:val="20"/>
          <w:shd w:val="clear" w:color="auto" w:fill="FFFFFF"/>
        </w:rPr>
        <w:t xml:space="preserve">pany specific information and this module is composed of several sub modules. In </w:t>
      </w:r>
      <w:r w:rsidR="000D429D">
        <w:rPr>
          <w:rStyle w:val="Emphasis"/>
          <w:rFonts w:ascii="Verdana" w:hAnsi="Verdana"/>
          <w:bCs/>
          <w:i w:val="0"/>
          <w:color w:val="222222"/>
          <w:szCs w:val="20"/>
          <w:shd w:val="clear" w:color="auto" w:fill="FFFFFF"/>
        </w:rPr>
        <w:t>mypharma</w:t>
      </w:r>
      <w:r>
        <w:rPr>
          <w:rStyle w:val="Emphasis"/>
          <w:rFonts w:ascii="Verdana" w:hAnsi="Verdana"/>
          <w:bCs/>
          <w:i w:val="0"/>
          <w:color w:val="222222"/>
          <w:szCs w:val="20"/>
          <w:shd w:val="clear" w:color="auto" w:fill="FFFFFF"/>
        </w:rPr>
        <w:t xml:space="preserve"> thinktank, Company module is the root module and all other </w:t>
      </w:r>
      <w:r w:rsidR="00947775">
        <w:rPr>
          <w:rStyle w:val="Emphasis"/>
          <w:rFonts w:ascii="Verdana" w:hAnsi="Verdana"/>
          <w:bCs/>
          <w:i w:val="0"/>
          <w:color w:val="222222"/>
          <w:szCs w:val="20"/>
          <w:shd w:val="clear" w:color="auto" w:fill="FFFFFF"/>
        </w:rPr>
        <w:t xml:space="preserve">modules like Products, Patents, and Deals etc., modules are </w:t>
      </w:r>
      <w:r w:rsidR="00EE0AEC">
        <w:rPr>
          <w:rStyle w:val="Emphasis"/>
          <w:rFonts w:ascii="Verdana" w:hAnsi="Verdana"/>
          <w:bCs/>
          <w:i w:val="0"/>
          <w:color w:val="222222"/>
          <w:szCs w:val="20"/>
          <w:shd w:val="clear" w:color="auto" w:fill="FFFFFF"/>
        </w:rPr>
        <w:t>linked</w:t>
      </w:r>
      <w:r w:rsidR="00947775">
        <w:rPr>
          <w:rStyle w:val="Emphasis"/>
          <w:rFonts w:ascii="Verdana" w:hAnsi="Verdana"/>
          <w:bCs/>
          <w:i w:val="0"/>
          <w:color w:val="222222"/>
          <w:szCs w:val="20"/>
          <w:shd w:val="clear" w:color="auto" w:fill="FFFFFF"/>
        </w:rPr>
        <w:t xml:space="preserve"> to Company module.</w:t>
      </w:r>
    </w:p>
    <w:p w:rsidR="00947775" w:rsidRPr="00947775" w:rsidRDefault="00947775" w:rsidP="00947775">
      <w:pPr>
        <w:pStyle w:val="ListParagraph"/>
        <w:rPr>
          <w:rStyle w:val="Emphasis"/>
          <w:b/>
          <w:i w:val="0"/>
          <w:iCs w:val="0"/>
          <w:sz w:val="24"/>
        </w:rPr>
      </w:pPr>
    </w:p>
    <w:p w:rsidR="00947775" w:rsidRPr="00947775" w:rsidRDefault="00947775" w:rsidP="00947775">
      <w:pPr>
        <w:pStyle w:val="ListParagraph"/>
        <w:numPr>
          <w:ilvl w:val="0"/>
          <w:numId w:val="26"/>
        </w:numPr>
        <w:rPr>
          <w:rStyle w:val="Emphasis"/>
          <w:b/>
          <w:i w:val="0"/>
          <w:iCs w:val="0"/>
          <w:sz w:val="24"/>
        </w:rPr>
      </w:pPr>
      <w:r>
        <w:rPr>
          <w:b/>
          <w:sz w:val="24"/>
        </w:rPr>
        <w:t xml:space="preserve">Products: </w:t>
      </w:r>
      <w:r>
        <w:rPr>
          <w:rStyle w:val="Emphasis"/>
          <w:rFonts w:ascii="Verdana" w:hAnsi="Verdana"/>
          <w:bCs/>
          <w:i w:val="0"/>
          <w:color w:val="222222"/>
          <w:szCs w:val="20"/>
          <w:shd w:val="clear" w:color="auto" w:fill="FFFFFF"/>
        </w:rPr>
        <w:t>Product</w:t>
      </w:r>
      <w:r w:rsidRPr="007411D7">
        <w:rPr>
          <w:rStyle w:val="Emphasis"/>
          <w:rFonts w:ascii="Verdana" w:hAnsi="Verdana"/>
          <w:bCs/>
          <w:i w:val="0"/>
          <w:color w:val="222222"/>
          <w:szCs w:val="20"/>
          <w:shd w:val="clear" w:color="auto" w:fill="FFFFFF"/>
        </w:rPr>
        <w:t xml:space="preserve"> module will have </w:t>
      </w:r>
      <w:r w:rsidR="00EE0AEC">
        <w:rPr>
          <w:rStyle w:val="Emphasis"/>
          <w:rFonts w:ascii="Verdana" w:hAnsi="Verdana"/>
          <w:bCs/>
          <w:i w:val="0"/>
          <w:color w:val="222222"/>
          <w:szCs w:val="20"/>
          <w:shd w:val="clear" w:color="auto" w:fill="FFFFFF"/>
        </w:rPr>
        <w:t>products</w:t>
      </w:r>
      <w:r>
        <w:rPr>
          <w:rStyle w:val="Emphasis"/>
          <w:rFonts w:ascii="Verdana" w:hAnsi="Verdana"/>
          <w:bCs/>
          <w:i w:val="0"/>
          <w:color w:val="222222"/>
          <w:szCs w:val="20"/>
          <w:shd w:val="clear" w:color="auto" w:fill="FFFFFF"/>
        </w:rPr>
        <w:t xml:space="preserve"> specific information and this module is composed of several sub modules. </w:t>
      </w:r>
    </w:p>
    <w:p w:rsidR="00947775" w:rsidRPr="007411D7" w:rsidRDefault="00947775" w:rsidP="00947775">
      <w:pPr>
        <w:pStyle w:val="ListParagraph"/>
        <w:rPr>
          <w:b/>
          <w:sz w:val="24"/>
        </w:rPr>
      </w:pPr>
    </w:p>
    <w:p w:rsidR="00947775" w:rsidRPr="00947775" w:rsidRDefault="00947775" w:rsidP="00947775">
      <w:pPr>
        <w:pStyle w:val="ListParagraph"/>
        <w:numPr>
          <w:ilvl w:val="0"/>
          <w:numId w:val="26"/>
        </w:numPr>
        <w:rPr>
          <w:rStyle w:val="Emphasis"/>
          <w:b/>
          <w:i w:val="0"/>
          <w:iCs w:val="0"/>
          <w:sz w:val="24"/>
        </w:rPr>
      </w:pPr>
      <w:r>
        <w:rPr>
          <w:b/>
          <w:sz w:val="24"/>
        </w:rPr>
        <w:t xml:space="preserve">Patents: </w:t>
      </w:r>
      <w:r>
        <w:rPr>
          <w:rStyle w:val="Emphasis"/>
          <w:rFonts w:ascii="Verdana" w:hAnsi="Verdana"/>
          <w:bCs/>
          <w:i w:val="0"/>
          <w:color w:val="222222"/>
          <w:szCs w:val="20"/>
          <w:shd w:val="clear" w:color="auto" w:fill="FFFFFF"/>
        </w:rPr>
        <w:t>Patent</w:t>
      </w:r>
      <w:r w:rsidRPr="007411D7">
        <w:rPr>
          <w:rStyle w:val="Emphasis"/>
          <w:rFonts w:ascii="Verdana" w:hAnsi="Verdana"/>
          <w:bCs/>
          <w:i w:val="0"/>
          <w:color w:val="222222"/>
          <w:szCs w:val="20"/>
          <w:shd w:val="clear" w:color="auto" w:fill="FFFFFF"/>
        </w:rPr>
        <w:t xml:space="preserve"> module will have </w:t>
      </w:r>
      <w:r>
        <w:rPr>
          <w:rStyle w:val="Emphasis"/>
          <w:rFonts w:ascii="Verdana" w:hAnsi="Verdana"/>
          <w:bCs/>
          <w:i w:val="0"/>
          <w:color w:val="222222"/>
          <w:szCs w:val="20"/>
          <w:shd w:val="clear" w:color="auto" w:fill="FFFFFF"/>
        </w:rPr>
        <w:t xml:space="preserve">patent specific information and this module is composed of several sub modules. </w:t>
      </w:r>
    </w:p>
    <w:p w:rsidR="00947775" w:rsidRPr="00947775" w:rsidRDefault="00947775" w:rsidP="00947775">
      <w:pPr>
        <w:pStyle w:val="ListParagraph"/>
        <w:rPr>
          <w:b/>
          <w:sz w:val="24"/>
        </w:rPr>
      </w:pPr>
    </w:p>
    <w:p w:rsidR="00947775" w:rsidRPr="00140735" w:rsidRDefault="00947775" w:rsidP="00947775">
      <w:pPr>
        <w:pStyle w:val="ListParagraph"/>
        <w:numPr>
          <w:ilvl w:val="0"/>
          <w:numId w:val="26"/>
        </w:numPr>
        <w:rPr>
          <w:rStyle w:val="Emphasis"/>
          <w:b/>
          <w:i w:val="0"/>
          <w:iCs w:val="0"/>
          <w:sz w:val="24"/>
        </w:rPr>
      </w:pPr>
      <w:r>
        <w:rPr>
          <w:b/>
          <w:sz w:val="24"/>
        </w:rPr>
        <w:t xml:space="preserve">Deals: </w:t>
      </w:r>
      <w:r>
        <w:rPr>
          <w:rStyle w:val="Emphasis"/>
          <w:rFonts w:ascii="Verdana" w:hAnsi="Verdana"/>
          <w:bCs/>
          <w:i w:val="0"/>
          <w:color w:val="222222"/>
          <w:szCs w:val="20"/>
          <w:shd w:val="clear" w:color="auto" w:fill="FFFFFF"/>
        </w:rPr>
        <w:t>Deal</w:t>
      </w:r>
      <w:r w:rsidRPr="007411D7">
        <w:rPr>
          <w:rStyle w:val="Emphasis"/>
          <w:rFonts w:ascii="Verdana" w:hAnsi="Verdana"/>
          <w:bCs/>
          <w:i w:val="0"/>
          <w:color w:val="222222"/>
          <w:szCs w:val="20"/>
          <w:shd w:val="clear" w:color="auto" w:fill="FFFFFF"/>
        </w:rPr>
        <w:t xml:space="preserve"> module will have </w:t>
      </w:r>
      <w:r>
        <w:rPr>
          <w:rStyle w:val="Emphasis"/>
          <w:rFonts w:ascii="Verdana" w:hAnsi="Verdana"/>
          <w:bCs/>
          <w:i w:val="0"/>
          <w:color w:val="222222"/>
          <w:szCs w:val="20"/>
          <w:shd w:val="clear" w:color="auto" w:fill="FFFFFF"/>
        </w:rPr>
        <w:t xml:space="preserve">different deal </w:t>
      </w:r>
      <w:r w:rsidR="00E73972">
        <w:rPr>
          <w:rStyle w:val="Emphasis"/>
          <w:rFonts w:ascii="Verdana" w:hAnsi="Verdana"/>
          <w:bCs/>
          <w:i w:val="0"/>
          <w:color w:val="222222"/>
          <w:szCs w:val="20"/>
          <w:shd w:val="clear" w:color="auto" w:fill="FFFFFF"/>
        </w:rPr>
        <w:t>type’s</w:t>
      </w:r>
      <w:r>
        <w:rPr>
          <w:rStyle w:val="Emphasis"/>
          <w:rFonts w:ascii="Verdana" w:hAnsi="Verdana"/>
          <w:bCs/>
          <w:i w:val="0"/>
          <w:color w:val="222222"/>
          <w:szCs w:val="20"/>
          <w:shd w:val="clear" w:color="auto" w:fill="FFFFFF"/>
        </w:rPr>
        <w:t xml:space="preserve"> information and this module is linked with Company and Product modules.</w:t>
      </w:r>
    </w:p>
    <w:p w:rsidR="00140735" w:rsidRPr="00140735" w:rsidRDefault="00140735" w:rsidP="00140735">
      <w:pPr>
        <w:pStyle w:val="ListParagraph"/>
        <w:rPr>
          <w:b/>
          <w:sz w:val="24"/>
        </w:rPr>
      </w:pPr>
    </w:p>
    <w:p w:rsidR="00140735" w:rsidRPr="00140735" w:rsidRDefault="00140735" w:rsidP="00140735">
      <w:pPr>
        <w:pStyle w:val="ListParagraph"/>
        <w:numPr>
          <w:ilvl w:val="0"/>
          <w:numId w:val="26"/>
        </w:numPr>
        <w:rPr>
          <w:rStyle w:val="Emphasis"/>
          <w:b/>
          <w:i w:val="0"/>
          <w:iCs w:val="0"/>
          <w:sz w:val="24"/>
        </w:rPr>
      </w:pPr>
      <w:r>
        <w:rPr>
          <w:b/>
          <w:sz w:val="24"/>
        </w:rPr>
        <w:t>Regulatory</w:t>
      </w:r>
      <w:r>
        <w:rPr>
          <w:b/>
          <w:sz w:val="24"/>
        </w:rPr>
        <w:t xml:space="preserve">: </w:t>
      </w:r>
      <w:r>
        <w:rPr>
          <w:rStyle w:val="Emphasis"/>
          <w:rFonts w:ascii="Verdana" w:hAnsi="Verdana"/>
          <w:bCs/>
          <w:i w:val="0"/>
          <w:color w:val="222222"/>
          <w:szCs w:val="20"/>
          <w:shd w:val="clear" w:color="auto" w:fill="FFFFFF"/>
        </w:rPr>
        <w:t>Regulatory</w:t>
      </w:r>
      <w:r w:rsidRPr="007411D7">
        <w:rPr>
          <w:rStyle w:val="Emphasis"/>
          <w:rFonts w:ascii="Verdana" w:hAnsi="Verdana"/>
          <w:bCs/>
          <w:i w:val="0"/>
          <w:color w:val="222222"/>
          <w:szCs w:val="20"/>
          <w:shd w:val="clear" w:color="auto" w:fill="FFFFFF"/>
        </w:rPr>
        <w:t xml:space="preserve"> module will have </w:t>
      </w:r>
      <w:r>
        <w:rPr>
          <w:rStyle w:val="Emphasis"/>
          <w:rFonts w:ascii="Verdana" w:hAnsi="Verdana"/>
          <w:bCs/>
          <w:i w:val="0"/>
          <w:color w:val="222222"/>
          <w:szCs w:val="20"/>
          <w:shd w:val="clear" w:color="auto" w:fill="FFFFFF"/>
        </w:rPr>
        <w:t>regulatory authority’s specific</w:t>
      </w:r>
      <w:r>
        <w:rPr>
          <w:rStyle w:val="Emphasis"/>
          <w:rFonts w:ascii="Verdana" w:hAnsi="Verdana"/>
          <w:bCs/>
          <w:i w:val="0"/>
          <w:color w:val="222222"/>
          <w:szCs w:val="20"/>
          <w:shd w:val="clear" w:color="auto" w:fill="FFFFFF"/>
        </w:rPr>
        <w:t xml:space="preserve"> information and this module is linked with Company and Product modules.</w:t>
      </w:r>
    </w:p>
    <w:p w:rsidR="00140735" w:rsidRPr="00140735" w:rsidRDefault="00140735" w:rsidP="00140735">
      <w:pPr>
        <w:pStyle w:val="ListParagraph"/>
        <w:rPr>
          <w:b/>
          <w:sz w:val="24"/>
        </w:rPr>
      </w:pPr>
    </w:p>
    <w:p w:rsidR="00140735" w:rsidRPr="00140735" w:rsidRDefault="00140735" w:rsidP="00140735">
      <w:pPr>
        <w:pStyle w:val="ListParagraph"/>
        <w:numPr>
          <w:ilvl w:val="0"/>
          <w:numId w:val="26"/>
        </w:numPr>
        <w:rPr>
          <w:rStyle w:val="Emphasis"/>
          <w:b/>
          <w:i w:val="0"/>
          <w:iCs w:val="0"/>
          <w:sz w:val="24"/>
        </w:rPr>
      </w:pPr>
      <w:r>
        <w:rPr>
          <w:b/>
          <w:sz w:val="24"/>
        </w:rPr>
        <w:t>Sales</w:t>
      </w:r>
      <w:r>
        <w:rPr>
          <w:b/>
          <w:sz w:val="24"/>
        </w:rPr>
        <w:t xml:space="preserve">: </w:t>
      </w:r>
      <w:r>
        <w:rPr>
          <w:rStyle w:val="Emphasis"/>
          <w:rFonts w:ascii="Verdana" w:hAnsi="Verdana"/>
          <w:bCs/>
          <w:i w:val="0"/>
          <w:color w:val="222222"/>
          <w:szCs w:val="20"/>
          <w:shd w:val="clear" w:color="auto" w:fill="FFFFFF"/>
        </w:rPr>
        <w:t>Sales</w:t>
      </w:r>
      <w:r w:rsidRPr="007411D7">
        <w:rPr>
          <w:rStyle w:val="Emphasis"/>
          <w:rFonts w:ascii="Verdana" w:hAnsi="Verdana"/>
          <w:bCs/>
          <w:i w:val="0"/>
          <w:color w:val="222222"/>
          <w:szCs w:val="20"/>
          <w:shd w:val="clear" w:color="auto" w:fill="FFFFFF"/>
        </w:rPr>
        <w:t xml:space="preserve"> module will have </w:t>
      </w:r>
      <w:r>
        <w:rPr>
          <w:rStyle w:val="Emphasis"/>
          <w:rFonts w:ascii="Verdana" w:hAnsi="Verdana"/>
          <w:bCs/>
          <w:i w:val="0"/>
          <w:color w:val="222222"/>
          <w:szCs w:val="20"/>
          <w:shd w:val="clear" w:color="auto" w:fill="FFFFFF"/>
        </w:rPr>
        <w:t xml:space="preserve">product related sales </w:t>
      </w:r>
      <w:r>
        <w:rPr>
          <w:rStyle w:val="Emphasis"/>
          <w:rFonts w:ascii="Verdana" w:hAnsi="Verdana"/>
          <w:bCs/>
          <w:i w:val="0"/>
          <w:color w:val="222222"/>
          <w:szCs w:val="20"/>
          <w:shd w:val="clear" w:color="auto" w:fill="FFFFFF"/>
        </w:rPr>
        <w:t>specific information and this module is linked with Company and Product modules.</w:t>
      </w:r>
    </w:p>
    <w:p w:rsidR="00140735" w:rsidRPr="00140735" w:rsidRDefault="00140735" w:rsidP="00140735">
      <w:pPr>
        <w:pStyle w:val="ListParagraph"/>
        <w:rPr>
          <w:b/>
          <w:sz w:val="24"/>
        </w:rPr>
      </w:pPr>
    </w:p>
    <w:p w:rsidR="00140735" w:rsidRPr="007411D7" w:rsidRDefault="00140735" w:rsidP="00140735">
      <w:pPr>
        <w:pStyle w:val="ListParagraph"/>
        <w:numPr>
          <w:ilvl w:val="0"/>
          <w:numId w:val="26"/>
        </w:numPr>
        <w:rPr>
          <w:b/>
          <w:sz w:val="24"/>
        </w:rPr>
      </w:pPr>
      <w:r>
        <w:rPr>
          <w:b/>
          <w:sz w:val="24"/>
        </w:rPr>
        <w:t>Financials</w:t>
      </w:r>
      <w:r>
        <w:rPr>
          <w:b/>
          <w:sz w:val="24"/>
        </w:rPr>
        <w:t xml:space="preserve">: </w:t>
      </w:r>
      <w:r>
        <w:rPr>
          <w:rStyle w:val="Emphasis"/>
          <w:rFonts w:ascii="Verdana" w:hAnsi="Verdana"/>
          <w:bCs/>
          <w:i w:val="0"/>
          <w:color w:val="222222"/>
          <w:szCs w:val="20"/>
          <w:shd w:val="clear" w:color="auto" w:fill="FFFFFF"/>
        </w:rPr>
        <w:t>Financials</w:t>
      </w:r>
      <w:r w:rsidRPr="007411D7">
        <w:rPr>
          <w:rStyle w:val="Emphasis"/>
          <w:rFonts w:ascii="Verdana" w:hAnsi="Verdana"/>
          <w:bCs/>
          <w:i w:val="0"/>
          <w:color w:val="222222"/>
          <w:szCs w:val="20"/>
          <w:shd w:val="clear" w:color="auto" w:fill="FFFFFF"/>
        </w:rPr>
        <w:t xml:space="preserve"> module will have </w:t>
      </w:r>
      <w:r>
        <w:rPr>
          <w:rStyle w:val="Emphasis"/>
          <w:rFonts w:ascii="Verdana" w:hAnsi="Verdana"/>
          <w:bCs/>
          <w:i w:val="0"/>
          <w:color w:val="222222"/>
          <w:szCs w:val="20"/>
          <w:shd w:val="clear" w:color="auto" w:fill="FFFFFF"/>
        </w:rPr>
        <w:t xml:space="preserve">company specific financial </w:t>
      </w:r>
      <w:r>
        <w:rPr>
          <w:rStyle w:val="Emphasis"/>
          <w:rFonts w:ascii="Verdana" w:hAnsi="Verdana"/>
          <w:bCs/>
          <w:i w:val="0"/>
          <w:color w:val="222222"/>
          <w:szCs w:val="20"/>
          <w:shd w:val="clear" w:color="auto" w:fill="FFFFFF"/>
        </w:rPr>
        <w:t>information and this module is linked with Company module.</w:t>
      </w:r>
    </w:p>
    <w:p w:rsidR="00947775" w:rsidRPr="00947775" w:rsidRDefault="00947775" w:rsidP="00947775">
      <w:pPr>
        <w:rPr>
          <w:b/>
          <w:sz w:val="24"/>
        </w:rPr>
      </w:pPr>
    </w:p>
    <w:p w:rsidR="004F4C9B" w:rsidRPr="004F4C9B" w:rsidRDefault="004F4C9B" w:rsidP="004F4C9B">
      <w:pPr>
        <w:pStyle w:val="ListParagraph"/>
        <w:numPr>
          <w:ilvl w:val="0"/>
          <w:numId w:val="26"/>
        </w:numPr>
        <w:rPr>
          <w:rStyle w:val="Emphasis"/>
          <w:b/>
          <w:i w:val="0"/>
          <w:iCs w:val="0"/>
          <w:sz w:val="24"/>
        </w:rPr>
      </w:pPr>
      <w:r>
        <w:rPr>
          <w:b/>
          <w:sz w:val="24"/>
        </w:rPr>
        <w:t>News</w:t>
      </w:r>
      <w:r>
        <w:rPr>
          <w:b/>
          <w:sz w:val="24"/>
        </w:rPr>
        <w:t xml:space="preserve">: </w:t>
      </w:r>
      <w:r>
        <w:rPr>
          <w:rStyle w:val="Emphasis"/>
          <w:rFonts w:ascii="Verdana" w:hAnsi="Verdana"/>
          <w:bCs/>
          <w:i w:val="0"/>
          <w:color w:val="222222"/>
          <w:szCs w:val="20"/>
          <w:shd w:val="clear" w:color="auto" w:fill="FFFFFF"/>
        </w:rPr>
        <w:t>News</w:t>
      </w:r>
      <w:r w:rsidRPr="007411D7">
        <w:rPr>
          <w:rStyle w:val="Emphasis"/>
          <w:rFonts w:ascii="Verdana" w:hAnsi="Verdana"/>
          <w:bCs/>
          <w:i w:val="0"/>
          <w:color w:val="222222"/>
          <w:szCs w:val="20"/>
          <w:shd w:val="clear" w:color="auto" w:fill="FFFFFF"/>
        </w:rPr>
        <w:t xml:space="preserve"> module will have </w:t>
      </w:r>
      <w:r>
        <w:rPr>
          <w:rStyle w:val="Emphasis"/>
          <w:rFonts w:ascii="Verdana" w:hAnsi="Verdana"/>
          <w:bCs/>
          <w:i w:val="0"/>
          <w:color w:val="222222"/>
          <w:szCs w:val="20"/>
          <w:shd w:val="clear" w:color="auto" w:fill="FFFFFF"/>
        </w:rPr>
        <w:t xml:space="preserve">company specific </w:t>
      </w:r>
      <w:r>
        <w:rPr>
          <w:rStyle w:val="Emphasis"/>
          <w:rFonts w:ascii="Verdana" w:hAnsi="Verdana"/>
          <w:bCs/>
          <w:i w:val="0"/>
          <w:color w:val="222222"/>
          <w:szCs w:val="20"/>
          <w:shd w:val="clear" w:color="auto" w:fill="FFFFFF"/>
        </w:rPr>
        <w:t>news</w:t>
      </w:r>
      <w:r>
        <w:rPr>
          <w:rStyle w:val="Emphasis"/>
          <w:rFonts w:ascii="Verdana" w:hAnsi="Verdana"/>
          <w:bCs/>
          <w:i w:val="0"/>
          <w:color w:val="222222"/>
          <w:szCs w:val="20"/>
          <w:shd w:val="clear" w:color="auto" w:fill="FFFFFF"/>
        </w:rPr>
        <w:t xml:space="preserve"> information and this module is linked with Company module.</w:t>
      </w:r>
    </w:p>
    <w:p w:rsidR="004F4C9B" w:rsidRPr="004F4C9B" w:rsidRDefault="004F4C9B" w:rsidP="004F4C9B">
      <w:pPr>
        <w:pStyle w:val="ListParagraph"/>
        <w:rPr>
          <w:b/>
          <w:sz w:val="24"/>
        </w:rPr>
      </w:pPr>
    </w:p>
    <w:p w:rsidR="004F4C9B" w:rsidRPr="009A5AE0" w:rsidRDefault="004F4C9B" w:rsidP="00A9109C">
      <w:pPr>
        <w:pStyle w:val="ListParagraph"/>
        <w:numPr>
          <w:ilvl w:val="0"/>
          <w:numId w:val="26"/>
        </w:numPr>
        <w:rPr>
          <w:b/>
          <w:sz w:val="24"/>
        </w:rPr>
      </w:pPr>
      <w:r w:rsidRPr="009A5AE0">
        <w:rPr>
          <w:b/>
          <w:sz w:val="24"/>
        </w:rPr>
        <w:t>Key Events</w:t>
      </w:r>
      <w:r w:rsidRPr="009A5AE0">
        <w:rPr>
          <w:b/>
          <w:sz w:val="24"/>
        </w:rPr>
        <w:t xml:space="preserve">: </w:t>
      </w:r>
      <w:r w:rsidRPr="009A5AE0">
        <w:rPr>
          <w:rStyle w:val="Emphasis"/>
          <w:rFonts w:ascii="Verdana" w:hAnsi="Verdana"/>
          <w:bCs/>
          <w:i w:val="0"/>
          <w:color w:val="222222"/>
          <w:szCs w:val="20"/>
          <w:shd w:val="clear" w:color="auto" w:fill="FFFFFF"/>
        </w:rPr>
        <w:t>Key Events</w:t>
      </w:r>
      <w:r w:rsidRPr="009A5AE0">
        <w:rPr>
          <w:rStyle w:val="Emphasis"/>
          <w:rFonts w:ascii="Verdana" w:hAnsi="Verdana"/>
          <w:bCs/>
          <w:i w:val="0"/>
          <w:color w:val="222222"/>
          <w:szCs w:val="20"/>
          <w:shd w:val="clear" w:color="auto" w:fill="FFFFFF"/>
        </w:rPr>
        <w:t xml:space="preserve"> module will have company specific </w:t>
      </w:r>
      <w:r w:rsidRPr="009A5AE0">
        <w:rPr>
          <w:rStyle w:val="Emphasis"/>
          <w:rFonts w:ascii="Verdana" w:hAnsi="Verdana"/>
          <w:bCs/>
          <w:i w:val="0"/>
          <w:color w:val="222222"/>
          <w:szCs w:val="20"/>
          <w:shd w:val="clear" w:color="auto" w:fill="FFFFFF"/>
        </w:rPr>
        <w:t>milestone</w:t>
      </w:r>
      <w:r w:rsidRPr="009A5AE0">
        <w:rPr>
          <w:rStyle w:val="Emphasis"/>
          <w:rFonts w:ascii="Verdana" w:hAnsi="Verdana"/>
          <w:bCs/>
          <w:i w:val="0"/>
          <w:color w:val="222222"/>
          <w:szCs w:val="20"/>
          <w:shd w:val="clear" w:color="auto" w:fill="FFFFFF"/>
        </w:rPr>
        <w:t xml:space="preserve"> information and this module is linked with Company module.</w:t>
      </w:r>
    </w:p>
    <w:p w:rsidR="00D47664" w:rsidRDefault="00D47664" w:rsidP="0077092E"/>
    <w:p w:rsidR="00FA5040" w:rsidRDefault="00C33B75" w:rsidP="00AA09B0">
      <w:pPr>
        <w:pStyle w:val="Heading3"/>
        <w:numPr>
          <w:ilvl w:val="2"/>
          <w:numId w:val="6"/>
        </w:numPr>
      </w:pPr>
      <w:bookmarkStart w:id="10" w:name="_Toc472520163"/>
      <w:r>
        <w:t>Overall Architectural Considerations</w:t>
      </w:r>
      <w:bookmarkEnd w:id="10"/>
    </w:p>
    <w:p w:rsidR="00AA09B0" w:rsidRPr="00AA09B0" w:rsidRDefault="00AA09B0" w:rsidP="00AA09B0">
      <w:pPr>
        <w:pStyle w:val="ListParagraph"/>
        <w:ind w:left="1080"/>
      </w:pPr>
    </w:p>
    <w:p w:rsidR="0077092E" w:rsidRDefault="0077092E" w:rsidP="0077092E">
      <w:pPr>
        <w:ind w:firstLine="90"/>
        <w:rPr>
          <w:i/>
          <w:iCs/>
        </w:rPr>
      </w:pPr>
      <w:r w:rsidRPr="0077092E">
        <w:rPr>
          <w:i/>
          <w:iCs/>
        </w:rPr>
        <w:t xml:space="preserve">The </w:t>
      </w:r>
      <w:r w:rsidRPr="0077092E">
        <w:rPr>
          <w:b/>
          <w:bCs/>
          <w:i/>
          <w:iCs/>
        </w:rPr>
        <w:t xml:space="preserve">Overall Architectural Considerations </w:t>
      </w:r>
      <w:r w:rsidRPr="0077092E">
        <w:rPr>
          <w:i/>
          <w:iCs/>
        </w:rPr>
        <w:t>section defines how additional technical requirements have been addressed by the architecture.  Representative items in this section may include:</w:t>
      </w:r>
    </w:p>
    <w:p w:rsidR="002E3872" w:rsidRPr="0077092E" w:rsidRDefault="002E3872" w:rsidP="0077092E">
      <w:pPr>
        <w:ind w:firstLine="90"/>
        <w:rPr>
          <w:i/>
          <w:iCs/>
        </w:rPr>
      </w:pPr>
    </w:p>
    <w:p w:rsidR="001969DA" w:rsidRDefault="0077092E" w:rsidP="0077092E">
      <w:pPr>
        <w:numPr>
          <w:ilvl w:val="0"/>
          <w:numId w:val="4"/>
        </w:numPr>
        <w:rPr>
          <w:i/>
          <w:iCs/>
        </w:rPr>
      </w:pPr>
      <w:r w:rsidRPr="00F53E57">
        <w:rPr>
          <w:b/>
          <w:i/>
          <w:iCs/>
        </w:rPr>
        <w:t>Security Strategy</w:t>
      </w:r>
      <w:r w:rsidR="003D103F">
        <w:rPr>
          <w:i/>
          <w:iCs/>
        </w:rPr>
        <w:t>:</w:t>
      </w:r>
      <w:r w:rsidR="00F53E57">
        <w:rPr>
          <w:i/>
          <w:iCs/>
        </w:rPr>
        <w:t xml:space="preserve"> </w:t>
      </w:r>
    </w:p>
    <w:p w:rsidR="0077092E" w:rsidRDefault="00244100" w:rsidP="001969DA">
      <w:pPr>
        <w:ind w:left="720"/>
        <w:rPr>
          <w:rStyle w:val="Emphasis"/>
          <w:rFonts w:ascii="Verdana" w:hAnsi="Verdana"/>
          <w:bCs/>
          <w:i w:val="0"/>
          <w:color w:val="222222"/>
          <w:szCs w:val="20"/>
          <w:shd w:val="clear" w:color="auto" w:fill="FFFFFF"/>
        </w:rPr>
      </w:pPr>
      <w:r>
        <w:rPr>
          <w:rStyle w:val="Emphasis"/>
          <w:rFonts w:ascii="Verdana" w:hAnsi="Verdana"/>
          <w:bCs/>
          <w:i w:val="0"/>
          <w:color w:val="222222"/>
          <w:szCs w:val="20"/>
          <w:shd w:val="clear" w:color="auto" w:fill="FFFFFF"/>
        </w:rPr>
        <w:t xml:space="preserve">In this application, enough measures are taken to restrict unauthorized </w:t>
      </w:r>
      <w:r w:rsidR="005753C2">
        <w:rPr>
          <w:rStyle w:val="Emphasis"/>
          <w:rFonts w:ascii="Verdana" w:hAnsi="Verdana"/>
          <w:bCs/>
          <w:i w:val="0"/>
          <w:color w:val="222222"/>
          <w:szCs w:val="20"/>
          <w:shd w:val="clear" w:color="auto" w:fill="FFFFFF"/>
        </w:rPr>
        <w:t xml:space="preserve">access </w:t>
      </w:r>
      <w:r>
        <w:rPr>
          <w:rStyle w:val="Emphasis"/>
          <w:rFonts w:ascii="Verdana" w:hAnsi="Verdana"/>
          <w:bCs/>
          <w:i w:val="0"/>
          <w:color w:val="222222"/>
          <w:szCs w:val="20"/>
          <w:shd w:val="clear" w:color="auto" w:fill="FFFFFF"/>
        </w:rPr>
        <w:t xml:space="preserve">to anonymous users. Application access is available to </w:t>
      </w:r>
      <w:r w:rsidR="00D22A70">
        <w:rPr>
          <w:rStyle w:val="Emphasis"/>
          <w:rFonts w:ascii="Verdana" w:hAnsi="Verdana"/>
          <w:bCs/>
          <w:i w:val="0"/>
          <w:color w:val="222222"/>
          <w:szCs w:val="20"/>
          <w:shd w:val="clear" w:color="auto" w:fill="FFFFFF"/>
        </w:rPr>
        <w:t xml:space="preserve">the </w:t>
      </w:r>
      <w:r>
        <w:rPr>
          <w:rStyle w:val="Emphasis"/>
          <w:rFonts w:ascii="Verdana" w:hAnsi="Verdana"/>
          <w:bCs/>
          <w:i w:val="0"/>
          <w:color w:val="222222"/>
          <w:szCs w:val="20"/>
          <w:shd w:val="clear" w:color="auto" w:fill="FFFFFF"/>
        </w:rPr>
        <w:t xml:space="preserve">validated </w:t>
      </w:r>
      <w:r w:rsidR="005753C2">
        <w:rPr>
          <w:rStyle w:val="Emphasis"/>
          <w:rFonts w:ascii="Verdana" w:hAnsi="Verdana"/>
          <w:bCs/>
          <w:i w:val="0"/>
          <w:color w:val="222222"/>
          <w:szCs w:val="20"/>
          <w:shd w:val="clear" w:color="auto" w:fill="FFFFFF"/>
        </w:rPr>
        <w:t>users</w:t>
      </w:r>
      <w:r w:rsidR="00D22A70">
        <w:rPr>
          <w:rStyle w:val="Emphasis"/>
          <w:rFonts w:ascii="Verdana" w:hAnsi="Verdana"/>
          <w:bCs/>
          <w:i w:val="0"/>
          <w:color w:val="222222"/>
          <w:szCs w:val="20"/>
          <w:shd w:val="clear" w:color="auto" w:fill="FFFFFF"/>
        </w:rPr>
        <w:t xml:space="preserve"> only</w:t>
      </w:r>
      <w:r w:rsidR="005753C2">
        <w:rPr>
          <w:rStyle w:val="Emphasis"/>
          <w:rFonts w:ascii="Verdana" w:hAnsi="Verdana"/>
          <w:bCs/>
          <w:i w:val="0"/>
          <w:color w:val="222222"/>
          <w:szCs w:val="20"/>
          <w:shd w:val="clear" w:color="auto" w:fill="FFFFFF"/>
        </w:rPr>
        <w:t xml:space="preserve">. Each user will be given </w:t>
      </w:r>
      <w:r w:rsidR="00D22A70">
        <w:rPr>
          <w:rStyle w:val="Emphasis"/>
          <w:rFonts w:ascii="Verdana" w:hAnsi="Verdana"/>
          <w:bCs/>
          <w:i w:val="0"/>
          <w:color w:val="222222"/>
          <w:szCs w:val="20"/>
          <w:shd w:val="clear" w:color="auto" w:fill="FFFFFF"/>
        </w:rPr>
        <w:t xml:space="preserve">a </w:t>
      </w:r>
      <w:r w:rsidR="005753C2">
        <w:rPr>
          <w:rStyle w:val="Emphasis"/>
          <w:rFonts w:ascii="Verdana" w:hAnsi="Verdana"/>
          <w:bCs/>
          <w:i w:val="0"/>
          <w:color w:val="222222"/>
          <w:szCs w:val="20"/>
          <w:shd w:val="clear" w:color="auto" w:fill="FFFFFF"/>
        </w:rPr>
        <w:t>User</w:t>
      </w:r>
      <w:r w:rsidR="00D22A70">
        <w:rPr>
          <w:rStyle w:val="Emphasis"/>
          <w:rFonts w:ascii="Verdana" w:hAnsi="Verdana"/>
          <w:bCs/>
          <w:i w:val="0"/>
          <w:color w:val="222222"/>
          <w:szCs w:val="20"/>
          <w:shd w:val="clear" w:color="auto" w:fill="FFFFFF"/>
        </w:rPr>
        <w:t xml:space="preserve"> </w:t>
      </w:r>
      <w:r w:rsidR="005753C2">
        <w:rPr>
          <w:rStyle w:val="Emphasis"/>
          <w:rFonts w:ascii="Verdana" w:hAnsi="Verdana"/>
          <w:bCs/>
          <w:i w:val="0"/>
          <w:color w:val="222222"/>
          <w:szCs w:val="20"/>
          <w:shd w:val="clear" w:color="auto" w:fill="FFFFFF"/>
        </w:rPr>
        <w:t>I</w:t>
      </w:r>
      <w:r w:rsidR="00CE6F11">
        <w:rPr>
          <w:rStyle w:val="Emphasis"/>
          <w:rFonts w:ascii="Verdana" w:hAnsi="Verdana"/>
          <w:bCs/>
          <w:i w:val="0"/>
          <w:color w:val="222222"/>
          <w:szCs w:val="20"/>
          <w:shd w:val="clear" w:color="auto" w:fill="FFFFFF"/>
        </w:rPr>
        <w:t>D</w:t>
      </w:r>
      <w:r>
        <w:rPr>
          <w:rStyle w:val="Emphasis"/>
          <w:rFonts w:ascii="Verdana" w:hAnsi="Verdana"/>
          <w:bCs/>
          <w:i w:val="0"/>
          <w:color w:val="222222"/>
          <w:szCs w:val="20"/>
          <w:shd w:val="clear" w:color="auto" w:fill="FFFFFF"/>
        </w:rPr>
        <w:t xml:space="preserve"> </w:t>
      </w:r>
      <w:r w:rsidR="0091427F">
        <w:rPr>
          <w:rStyle w:val="Emphasis"/>
          <w:rFonts w:ascii="Verdana" w:hAnsi="Verdana"/>
          <w:bCs/>
          <w:i w:val="0"/>
          <w:color w:val="222222"/>
          <w:szCs w:val="20"/>
          <w:shd w:val="clear" w:color="auto" w:fill="FFFFFF"/>
        </w:rPr>
        <w:t xml:space="preserve">(email) </w:t>
      </w:r>
      <w:r>
        <w:rPr>
          <w:rStyle w:val="Emphasis"/>
          <w:rFonts w:ascii="Verdana" w:hAnsi="Verdana"/>
          <w:bCs/>
          <w:i w:val="0"/>
          <w:color w:val="222222"/>
          <w:szCs w:val="20"/>
          <w:shd w:val="clear" w:color="auto" w:fill="FFFFFF"/>
        </w:rPr>
        <w:t xml:space="preserve">and </w:t>
      </w:r>
      <w:r w:rsidR="005753C2">
        <w:rPr>
          <w:rStyle w:val="Emphasis"/>
          <w:rFonts w:ascii="Verdana" w:hAnsi="Verdana"/>
          <w:bCs/>
          <w:i w:val="0"/>
          <w:color w:val="222222"/>
          <w:szCs w:val="20"/>
          <w:shd w:val="clear" w:color="auto" w:fill="FFFFFF"/>
        </w:rPr>
        <w:t>P</w:t>
      </w:r>
      <w:r>
        <w:rPr>
          <w:rStyle w:val="Emphasis"/>
          <w:rFonts w:ascii="Verdana" w:hAnsi="Verdana"/>
          <w:bCs/>
          <w:i w:val="0"/>
          <w:color w:val="222222"/>
          <w:szCs w:val="20"/>
          <w:shd w:val="clear" w:color="auto" w:fill="FFFFFF"/>
        </w:rPr>
        <w:t xml:space="preserve">assword to </w:t>
      </w:r>
      <w:r w:rsidR="005753C2">
        <w:rPr>
          <w:rStyle w:val="Emphasis"/>
          <w:rFonts w:ascii="Verdana" w:hAnsi="Verdana"/>
          <w:bCs/>
          <w:i w:val="0"/>
          <w:color w:val="222222"/>
          <w:szCs w:val="20"/>
          <w:shd w:val="clear" w:color="auto" w:fill="FFFFFF"/>
        </w:rPr>
        <w:t>access the application.</w:t>
      </w:r>
      <w:r w:rsidR="00D22A70">
        <w:rPr>
          <w:rStyle w:val="Emphasis"/>
          <w:rFonts w:ascii="Verdana" w:hAnsi="Verdana"/>
          <w:bCs/>
          <w:i w:val="0"/>
          <w:color w:val="222222"/>
          <w:szCs w:val="20"/>
          <w:shd w:val="clear" w:color="auto" w:fill="FFFFFF"/>
        </w:rPr>
        <w:t xml:space="preserve"> </w:t>
      </w:r>
    </w:p>
    <w:p w:rsidR="00D22A70" w:rsidRDefault="00D22A70" w:rsidP="001969DA">
      <w:pPr>
        <w:ind w:left="720"/>
        <w:rPr>
          <w:rStyle w:val="Emphasis"/>
          <w:rFonts w:ascii="Verdana" w:hAnsi="Verdana"/>
          <w:bCs/>
          <w:i w:val="0"/>
          <w:color w:val="222222"/>
          <w:szCs w:val="20"/>
          <w:shd w:val="clear" w:color="auto" w:fill="FFFFFF"/>
        </w:rPr>
      </w:pPr>
    </w:p>
    <w:p w:rsidR="00D22A70" w:rsidRDefault="00D22A70" w:rsidP="001969DA">
      <w:pPr>
        <w:ind w:left="720"/>
        <w:rPr>
          <w:rStyle w:val="Emphasis"/>
          <w:rFonts w:ascii="Verdana" w:hAnsi="Verdana"/>
          <w:bCs/>
          <w:i w:val="0"/>
          <w:color w:val="222222"/>
          <w:szCs w:val="20"/>
          <w:shd w:val="clear" w:color="auto" w:fill="FFFFFF"/>
        </w:rPr>
      </w:pPr>
      <w:r>
        <w:rPr>
          <w:rStyle w:val="Emphasis"/>
          <w:rFonts w:ascii="Verdana" w:hAnsi="Verdana"/>
          <w:bCs/>
          <w:i w:val="0"/>
          <w:color w:val="222222"/>
          <w:szCs w:val="20"/>
          <w:shd w:val="clear" w:color="auto" w:fill="FFFFFF"/>
        </w:rPr>
        <w:t xml:space="preserve">To avoid web site hacking, Password will be encrypted before sending it to the database for validation. </w:t>
      </w:r>
      <w:r w:rsidR="004232FC">
        <w:rPr>
          <w:rStyle w:val="Emphasis"/>
          <w:rFonts w:ascii="Verdana" w:hAnsi="Verdana"/>
          <w:bCs/>
          <w:i w:val="0"/>
          <w:color w:val="222222"/>
          <w:szCs w:val="20"/>
          <w:shd w:val="clear" w:color="auto" w:fill="FFFFFF"/>
        </w:rPr>
        <w:t xml:space="preserve">For password encryption, </w:t>
      </w:r>
      <w:r>
        <w:rPr>
          <w:rStyle w:val="Emphasis"/>
          <w:rFonts w:ascii="Verdana" w:hAnsi="Verdana"/>
          <w:bCs/>
          <w:i w:val="0"/>
          <w:color w:val="222222"/>
          <w:szCs w:val="20"/>
          <w:shd w:val="clear" w:color="auto" w:fill="FFFFFF"/>
        </w:rPr>
        <w:t xml:space="preserve">SHA </w:t>
      </w:r>
      <w:r w:rsidR="004232FC">
        <w:rPr>
          <w:rStyle w:val="Emphasis"/>
          <w:rFonts w:ascii="Verdana" w:hAnsi="Verdana"/>
          <w:bCs/>
          <w:i w:val="0"/>
          <w:color w:val="222222"/>
          <w:szCs w:val="20"/>
          <w:shd w:val="clear" w:color="auto" w:fill="FFFFFF"/>
        </w:rPr>
        <w:t>512 algorithm is used in the application.</w:t>
      </w:r>
    </w:p>
    <w:p w:rsidR="004232FC" w:rsidRDefault="004232FC" w:rsidP="001969DA">
      <w:pPr>
        <w:ind w:left="720"/>
        <w:rPr>
          <w:rStyle w:val="Emphasis"/>
          <w:rFonts w:ascii="Verdana" w:hAnsi="Verdana"/>
          <w:bCs/>
          <w:i w:val="0"/>
          <w:color w:val="222222"/>
          <w:szCs w:val="20"/>
          <w:shd w:val="clear" w:color="auto" w:fill="FFFFFF"/>
        </w:rPr>
      </w:pPr>
    </w:p>
    <w:p w:rsidR="004232FC" w:rsidRDefault="004232FC" w:rsidP="001969DA">
      <w:pPr>
        <w:ind w:left="720"/>
        <w:rPr>
          <w:rStyle w:val="Emphasis"/>
          <w:rFonts w:ascii="Verdana" w:hAnsi="Verdana"/>
          <w:bCs/>
          <w:i w:val="0"/>
          <w:color w:val="222222"/>
          <w:szCs w:val="20"/>
          <w:shd w:val="clear" w:color="auto" w:fill="FFFFFF"/>
        </w:rPr>
      </w:pPr>
      <w:r>
        <w:rPr>
          <w:rStyle w:val="Emphasis"/>
          <w:rFonts w:ascii="Verdana" w:hAnsi="Verdana"/>
          <w:bCs/>
          <w:i w:val="0"/>
          <w:color w:val="222222"/>
          <w:szCs w:val="20"/>
          <w:shd w:val="clear" w:color="auto" w:fill="FFFFFF"/>
        </w:rPr>
        <w:t xml:space="preserve">In addition to the password </w:t>
      </w:r>
      <w:r w:rsidR="0091427F">
        <w:rPr>
          <w:rStyle w:val="Emphasis"/>
          <w:rFonts w:ascii="Verdana" w:hAnsi="Verdana"/>
          <w:bCs/>
          <w:i w:val="0"/>
          <w:color w:val="222222"/>
          <w:szCs w:val="20"/>
          <w:shd w:val="clear" w:color="auto" w:fill="FFFFFF"/>
        </w:rPr>
        <w:t xml:space="preserve">encryption, User ID will be a valid email id and this email domain should not be a public domain like </w:t>
      </w:r>
      <w:r w:rsidR="00AD2EE9">
        <w:rPr>
          <w:rStyle w:val="Emphasis"/>
          <w:rFonts w:ascii="Verdana" w:hAnsi="Verdana"/>
          <w:bCs/>
          <w:i w:val="0"/>
          <w:color w:val="222222"/>
          <w:szCs w:val="20"/>
          <w:shd w:val="clear" w:color="auto" w:fill="FFFFFF"/>
        </w:rPr>
        <w:t>Gmail</w:t>
      </w:r>
      <w:r w:rsidR="0091427F">
        <w:rPr>
          <w:rStyle w:val="Emphasis"/>
          <w:rFonts w:ascii="Verdana" w:hAnsi="Verdana"/>
          <w:bCs/>
          <w:i w:val="0"/>
          <w:color w:val="222222"/>
          <w:szCs w:val="20"/>
          <w:shd w:val="clear" w:color="auto" w:fill="FFFFFF"/>
        </w:rPr>
        <w:t xml:space="preserve">, Hotmail. This domain name should be a company domain. While creating a new user in the application user email id will be validated with the </w:t>
      </w:r>
      <w:r w:rsidR="0017428E">
        <w:rPr>
          <w:rStyle w:val="Emphasis"/>
          <w:rFonts w:ascii="Verdana" w:hAnsi="Verdana"/>
          <w:bCs/>
          <w:i w:val="0"/>
          <w:color w:val="222222"/>
          <w:szCs w:val="20"/>
          <w:shd w:val="clear" w:color="auto" w:fill="FFFFFF"/>
        </w:rPr>
        <w:t>Domain Names file integrated in the application.</w:t>
      </w:r>
    </w:p>
    <w:p w:rsidR="009A5AE0" w:rsidRDefault="009A5AE0" w:rsidP="001969DA">
      <w:pPr>
        <w:ind w:left="720"/>
        <w:rPr>
          <w:rStyle w:val="Emphasis"/>
          <w:rFonts w:ascii="Verdana" w:hAnsi="Verdana"/>
          <w:bCs/>
          <w:i w:val="0"/>
          <w:color w:val="222222"/>
          <w:szCs w:val="20"/>
          <w:shd w:val="clear" w:color="auto" w:fill="FFFFFF"/>
        </w:rPr>
      </w:pPr>
    </w:p>
    <w:p w:rsidR="009A5AE0" w:rsidRDefault="009A5AE0" w:rsidP="001969DA">
      <w:pPr>
        <w:ind w:left="720"/>
        <w:rPr>
          <w:rStyle w:val="Emphasis"/>
          <w:rFonts w:ascii="Verdana" w:hAnsi="Verdana"/>
          <w:bCs/>
          <w:i w:val="0"/>
          <w:color w:val="222222"/>
          <w:szCs w:val="20"/>
          <w:shd w:val="clear" w:color="auto" w:fill="FFFFFF"/>
        </w:rPr>
      </w:pPr>
    </w:p>
    <w:p w:rsidR="009A5AE0" w:rsidRDefault="009A5AE0" w:rsidP="001969DA">
      <w:pPr>
        <w:ind w:left="720"/>
        <w:rPr>
          <w:i/>
          <w:iCs/>
        </w:rPr>
      </w:pPr>
    </w:p>
    <w:p w:rsidR="003D103F" w:rsidRPr="0077092E" w:rsidRDefault="003D103F" w:rsidP="003D103F">
      <w:pPr>
        <w:ind w:left="720"/>
        <w:rPr>
          <w:i/>
          <w:iCs/>
        </w:rPr>
      </w:pPr>
    </w:p>
    <w:p w:rsidR="0077092E" w:rsidRDefault="0077092E" w:rsidP="0077092E">
      <w:pPr>
        <w:numPr>
          <w:ilvl w:val="0"/>
          <w:numId w:val="4"/>
        </w:numPr>
        <w:rPr>
          <w:b/>
          <w:i/>
          <w:iCs/>
        </w:rPr>
      </w:pPr>
      <w:r w:rsidRPr="00F53E57">
        <w:rPr>
          <w:b/>
          <w:i/>
          <w:iCs/>
        </w:rPr>
        <w:t>Database sizing</w:t>
      </w:r>
      <w:r w:rsidR="003D103F" w:rsidRPr="00F53E57">
        <w:rPr>
          <w:b/>
          <w:i/>
          <w:iCs/>
        </w:rPr>
        <w:t>:</w:t>
      </w:r>
    </w:p>
    <w:p w:rsidR="00FA4478" w:rsidRPr="00F53E57" w:rsidRDefault="00FA4478" w:rsidP="00FA4478">
      <w:pPr>
        <w:ind w:left="720"/>
        <w:rPr>
          <w:b/>
          <w:i/>
          <w:iCs/>
        </w:rPr>
      </w:pPr>
    </w:p>
    <w:p w:rsidR="00C810D1" w:rsidRDefault="002B76B3" w:rsidP="003D103F">
      <w:pPr>
        <w:ind w:left="720"/>
        <w:rPr>
          <w:iCs/>
        </w:rPr>
      </w:pPr>
      <w:r>
        <w:rPr>
          <w:iCs/>
        </w:rPr>
        <w:t xml:space="preserve">The primary database for this application is the Authoring tool database. In the Authoring tool database, data of size ~50 - ~100 MB of data will be added on a daily basis. Once the QA team verified and approved, newly entered/updated data will be moved to the myPharma Thinktank database. myPharma Thinktank application </w:t>
      </w:r>
      <w:r w:rsidR="00FA4478">
        <w:rPr>
          <w:iCs/>
        </w:rPr>
        <w:t xml:space="preserve">database </w:t>
      </w:r>
      <w:r w:rsidR="00BD402A">
        <w:rPr>
          <w:iCs/>
        </w:rPr>
        <w:t>will be</w:t>
      </w:r>
      <w:r>
        <w:rPr>
          <w:iCs/>
        </w:rPr>
        <w:t xml:space="preserve"> on the </w:t>
      </w:r>
      <w:r w:rsidR="00AA09B0">
        <w:rPr>
          <w:iCs/>
        </w:rPr>
        <w:t>Azure server</w:t>
      </w:r>
      <w:r w:rsidR="00FA4478">
        <w:rPr>
          <w:iCs/>
        </w:rPr>
        <w:t xml:space="preserve"> which is of 128GB disk size. If the database size exceeds the max size, we can add additional disk space. </w:t>
      </w:r>
    </w:p>
    <w:p w:rsidR="003D103F" w:rsidRPr="002B76B3" w:rsidRDefault="00FA4478" w:rsidP="003D103F">
      <w:pPr>
        <w:ind w:left="720"/>
        <w:rPr>
          <w:iCs/>
        </w:rPr>
      </w:pPr>
      <w:r>
        <w:rPr>
          <w:iCs/>
        </w:rPr>
        <w:t>So, enough measures are taken to handle the database sizing.</w:t>
      </w:r>
    </w:p>
    <w:p w:rsidR="002B76B3" w:rsidRPr="0077092E" w:rsidRDefault="002B76B3" w:rsidP="003D103F">
      <w:pPr>
        <w:ind w:left="720"/>
        <w:rPr>
          <w:i/>
          <w:iCs/>
        </w:rPr>
      </w:pPr>
    </w:p>
    <w:p w:rsidR="002C6B58" w:rsidRDefault="0077092E" w:rsidP="0077092E">
      <w:pPr>
        <w:numPr>
          <w:ilvl w:val="0"/>
          <w:numId w:val="4"/>
        </w:numPr>
        <w:rPr>
          <w:b/>
          <w:i/>
          <w:iCs/>
        </w:rPr>
      </w:pPr>
      <w:r w:rsidRPr="00F53E57">
        <w:rPr>
          <w:b/>
          <w:i/>
          <w:iCs/>
        </w:rPr>
        <w:t>Data import and export</w:t>
      </w:r>
      <w:r w:rsidR="003D1650" w:rsidRPr="00F53E57">
        <w:rPr>
          <w:b/>
          <w:i/>
          <w:iCs/>
        </w:rPr>
        <w:t>:</w:t>
      </w:r>
    </w:p>
    <w:p w:rsidR="002C6B58" w:rsidRDefault="002C6B58" w:rsidP="002C6B58">
      <w:pPr>
        <w:pStyle w:val="ListParagraph"/>
        <w:rPr>
          <w:b/>
          <w:i/>
          <w:iCs/>
        </w:rPr>
      </w:pPr>
    </w:p>
    <w:p w:rsidR="0077092E" w:rsidRPr="00F53E57" w:rsidRDefault="002C6B58" w:rsidP="002C6B58">
      <w:pPr>
        <w:ind w:left="720"/>
        <w:rPr>
          <w:b/>
          <w:i/>
          <w:iCs/>
        </w:rPr>
      </w:pPr>
      <w:r>
        <w:rPr>
          <w:iCs/>
        </w:rPr>
        <w:t xml:space="preserve">There will be no data import functionality available in this application. For exporting search data, there will be 2 options available Excel </w:t>
      </w:r>
      <w:r w:rsidR="00CF374F">
        <w:rPr>
          <w:iCs/>
        </w:rPr>
        <w:t>and Pdf export. User can export all the search results in the excel format. User can export single view (Company/Product/Deals) data in a pdf format.</w:t>
      </w:r>
      <w:r w:rsidR="003D1650" w:rsidRPr="00F53E57">
        <w:rPr>
          <w:b/>
          <w:i/>
          <w:iCs/>
        </w:rPr>
        <w:br/>
      </w:r>
    </w:p>
    <w:p w:rsidR="001B1463" w:rsidRDefault="0077092E" w:rsidP="00C6629F">
      <w:pPr>
        <w:numPr>
          <w:ilvl w:val="0"/>
          <w:numId w:val="4"/>
        </w:numPr>
        <w:rPr>
          <w:b/>
          <w:i/>
          <w:iCs/>
        </w:rPr>
      </w:pPr>
      <w:r w:rsidRPr="001B1463">
        <w:rPr>
          <w:b/>
          <w:i/>
          <w:iCs/>
        </w:rPr>
        <w:t>Data encryption and decryption</w:t>
      </w:r>
      <w:r w:rsidR="003D1650" w:rsidRPr="001B1463">
        <w:rPr>
          <w:b/>
          <w:i/>
          <w:iCs/>
        </w:rPr>
        <w:t>:</w:t>
      </w:r>
      <w:r w:rsidR="003D1650" w:rsidRPr="001B1463">
        <w:rPr>
          <w:b/>
          <w:i/>
          <w:iCs/>
        </w:rPr>
        <w:br/>
      </w:r>
    </w:p>
    <w:p w:rsidR="001B1463" w:rsidRDefault="00865F76" w:rsidP="001B1463">
      <w:pPr>
        <w:ind w:left="720"/>
        <w:rPr>
          <w:iCs/>
        </w:rPr>
      </w:pPr>
      <w:r>
        <w:rPr>
          <w:iCs/>
        </w:rPr>
        <w:t xml:space="preserve">Encryption </w:t>
      </w:r>
      <w:r w:rsidR="00755F95">
        <w:rPr>
          <w:iCs/>
        </w:rPr>
        <w:t>mechanism will be available for user password only. When new user credentials are created, user specific password will be generated in an encrypted format using SHA 512 algorithm and saved in the database.</w:t>
      </w:r>
    </w:p>
    <w:p w:rsidR="00755F95" w:rsidRDefault="00755F95" w:rsidP="001B1463">
      <w:pPr>
        <w:ind w:left="720"/>
        <w:rPr>
          <w:iCs/>
        </w:rPr>
      </w:pPr>
    </w:p>
    <w:p w:rsidR="00755F95" w:rsidRDefault="00755F95" w:rsidP="001B1463">
      <w:pPr>
        <w:ind w:left="720"/>
        <w:rPr>
          <w:iCs/>
        </w:rPr>
      </w:pPr>
      <w:r>
        <w:rPr>
          <w:iCs/>
        </w:rPr>
        <w:t>While validating the password in the Login page, it will be encrypted using the same algorithm and send to the database for password validation.</w:t>
      </w:r>
    </w:p>
    <w:p w:rsidR="00755F95" w:rsidRPr="00865F76" w:rsidRDefault="00755F95" w:rsidP="001B1463">
      <w:pPr>
        <w:ind w:left="720"/>
        <w:rPr>
          <w:iCs/>
        </w:rPr>
      </w:pPr>
    </w:p>
    <w:p w:rsidR="0077092E" w:rsidRDefault="0077092E" w:rsidP="0077092E">
      <w:pPr>
        <w:numPr>
          <w:ilvl w:val="0"/>
          <w:numId w:val="4"/>
        </w:numPr>
        <w:rPr>
          <w:b/>
          <w:i/>
          <w:iCs/>
        </w:rPr>
      </w:pPr>
      <w:r w:rsidRPr="00F53E57">
        <w:rPr>
          <w:b/>
          <w:i/>
          <w:iCs/>
        </w:rPr>
        <w:t>Disaster recovery</w:t>
      </w:r>
      <w:r w:rsidR="003D1650" w:rsidRPr="00F53E57">
        <w:rPr>
          <w:b/>
          <w:i/>
          <w:iCs/>
        </w:rPr>
        <w:t>:</w:t>
      </w:r>
      <w:r w:rsidR="00C33341">
        <w:rPr>
          <w:b/>
          <w:i/>
          <w:iCs/>
        </w:rPr>
        <w:t xml:space="preserve"> </w:t>
      </w:r>
    </w:p>
    <w:p w:rsidR="008B092D" w:rsidRDefault="008B092D" w:rsidP="008B092D">
      <w:pPr>
        <w:ind w:left="720"/>
        <w:rPr>
          <w:iCs/>
        </w:rPr>
      </w:pPr>
    </w:p>
    <w:p w:rsidR="008B092D" w:rsidRDefault="002A5622" w:rsidP="002A5622">
      <w:pPr>
        <w:ind w:left="720"/>
        <w:rPr>
          <w:iCs/>
        </w:rPr>
      </w:pPr>
      <w:r>
        <w:rPr>
          <w:iCs/>
        </w:rPr>
        <w:t>myPharma Thinktank database will be hosted on the Microsoft Azure server and in case of database crash, database will be recovered automatically from the mirror server. This process will be handled by Microsoft automatically.</w:t>
      </w:r>
    </w:p>
    <w:p w:rsidR="002A5622" w:rsidRDefault="002A5622" w:rsidP="002A5622">
      <w:pPr>
        <w:ind w:left="720"/>
        <w:rPr>
          <w:iCs/>
        </w:rPr>
      </w:pPr>
    </w:p>
    <w:p w:rsidR="002A5622" w:rsidRPr="008B092D" w:rsidRDefault="002A5622" w:rsidP="002A5622">
      <w:pPr>
        <w:ind w:left="720"/>
        <w:rPr>
          <w:iCs/>
        </w:rPr>
      </w:pPr>
      <w:r>
        <w:rPr>
          <w:iCs/>
        </w:rPr>
        <w:t>As a secondary measure, database daily backups will be taken by implementing automated process and save the backup files in a separate server.</w:t>
      </w:r>
    </w:p>
    <w:p w:rsidR="00FA5040" w:rsidRDefault="00FA5040">
      <w:pPr>
        <w:ind w:firstLine="90"/>
      </w:pPr>
    </w:p>
    <w:p w:rsidR="00FA5040" w:rsidRDefault="00F94E96" w:rsidP="00F94E96">
      <w:pPr>
        <w:pStyle w:val="Heading2"/>
        <w:rPr>
          <w:i/>
        </w:rPr>
      </w:pPr>
      <w:bookmarkStart w:id="11" w:name="_Toc472520164"/>
      <w:r>
        <w:t xml:space="preserve">2.3 </w:t>
      </w:r>
      <w:r w:rsidR="00C33B75">
        <w:t>System Architecture Component Definitions</w:t>
      </w:r>
      <w:bookmarkEnd w:id="11"/>
    </w:p>
    <w:p w:rsidR="00FA5040" w:rsidRDefault="00C33B75" w:rsidP="00F94E96">
      <w:pPr>
        <w:pStyle w:val="Heading3"/>
        <w:numPr>
          <w:ilvl w:val="2"/>
          <w:numId w:val="7"/>
        </w:numPr>
      </w:pPr>
      <w:bookmarkStart w:id="12" w:name="_Toc472520165"/>
      <w:r>
        <w:t xml:space="preserve">System </w:t>
      </w:r>
      <w:r w:rsidR="00D117D7">
        <w:t xml:space="preserve">Hardware </w:t>
      </w:r>
      <w:r w:rsidR="00826DED">
        <w:t>Configuration</w:t>
      </w:r>
      <w:bookmarkEnd w:id="12"/>
    </w:p>
    <w:p w:rsidR="0077092E" w:rsidRPr="0077092E" w:rsidRDefault="0077092E" w:rsidP="0077092E">
      <w:r w:rsidRPr="0077092E">
        <w:t xml:space="preserve">The </w:t>
      </w:r>
      <w:r w:rsidRPr="0077092E">
        <w:rPr>
          <w:b/>
          <w:bCs/>
        </w:rPr>
        <w:t>Architecture Component Definitions</w:t>
      </w:r>
      <w:r w:rsidRPr="0077092E">
        <w:t xml:space="preserve"> section provides narrative describing and explaining each architecture component in the System Architecture Model, and identifies specific elements that comprise that component in this system.  The following are </w:t>
      </w:r>
      <w:r w:rsidR="00017C55">
        <w:t>database and application server</w:t>
      </w:r>
      <w:r w:rsidRPr="0077092E">
        <w:t xml:space="preserve"> components and elements:</w:t>
      </w:r>
    </w:p>
    <w:p w:rsidR="0077092E" w:rsidRPr="0077092E" w:rsidRDefault="0077092E" w:rsidP="0077092E"/>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6"/>
        <w:gridCol w:w="5934"/>
      </w:tblGrid>
      <w:tr w:rsidR="0077092E" w:rsidTr="00CF153C">
        <w:tc>
          <w:tcPr>
            <w:tcW w:w="3066" w:type="dxa"/>
          </w:tcPr>
          <w:p w:rsidR="0077092E" w:rsidRDefault="0077092E" w:rsidP="0077092E">
            <w:pPr>
              <w:rPr>
                <w:b/>
                <w:bCs/>
              </w:rPr>
            </w:pPr>
            <w:r>
              <w:rPr>
                <w:b/>
                <w:bCs/>
              </w:rPr>
              <w:t>Architecture Component</w:t>
            </w:r>
          </w:p>
        </w:tc>
        <w:tc>
          <w:tcPr>
            <w:tcW w:w="5934" w:type="dxa"/>
          </w:tcPr>
          <w:p w:rsidR="0077092E" w:rsidRDefault="0077092E" w:rsidP="0077092E">
            <w:pPr>
              <w:rPr>
                <w:b/>
                <w:bCs/>
              </w:rPr>
            </w:pPr>
            <w:r>
              <w:rPr>
                <w:b/>
                <w:bCs/>
              </w:rPr>
              <w:t>Component Elements</w:t>
            </w:r>
          </w:p>
        </w:tc>
      </w:tr>
      <w:tr w:rsidR="0077092E" w:rsidTr="00CF153C">
        <w:tc>
          <w:tcPr>
            <w:tcW w:w="3066" w:type="dxa"/>
          </w:tcPr>
          <w:p w:rsidR="0077092E" w:rsidRDefault="0077092E" w:rsidP="0077092E">
            <w:r>
              <w:t>Database Server</w:t>
            </w:r>
          </w:p>
          <w:p w:rsidR="00B96DFB" w:rsidRDefault="00B96DFB" w:rsidP="0077092E"/>
          <w:p w:rsidR="00B96DFB" w:rsidRPr="00B96DFB" w:rsidRDefault="00B96DFB" w:rsidP="00B96DFB"/>
          <w:p w:rsidR="00B96DFB" w:rsidRPr="00B96DFB" w:rsidRDefault="00B96DFB" w:rsidP="00B96DFB"/>
          <w:p w:rsidR="00B96DFB" w:rsidRPr="00B96DFB" w:rsidRDefault="00B96DFB" w:rsidP="00B96DFB"/>
          <w:p w:rsidR="00B96DFB" w:rsidRPr="00B96DFB" w:rsidRDefault="00B96DFB" w:rsidP="00B96DFB"/>
          <w:p w:rsidR="00B96DFB" w:rsidRPr="00B96DFB" w:rsidRDefault="00B96DFB" w:rsidP="00B96DFB"/>
          <w:p w:rsidR="00B96DFB" w:rsidRPr="00B96DFB" w:rsidRDefault="00B96DFB" w:rsidP="00B96DFB"/>
          <w:p w:rsidR="00B96DFB" w:rsidRDefault="00B96DFB" w:rsidP="00B96DFB"/>
          <w:p w:rsidR="00CD5ED4" w:rsidRPr="00B96DFB" w:rsidRDefault="00B96DFB" w:rsidP="00B96DFB">
            <w:pPr>
              <w:tabs>
                <w:tab w:val="left" w:pos="2850"/>
              </w:tabs>
            </w:pPr>
            <w:r>
              <w:tab/>
            </w:r>
          </w:p>
        </w:tc>
        <w:tc>
          <w:tcPr>
            <w:tcW w:w="5934" w:type="dxa"/>
          </w:tcPr>
          <w:p w:rsidR="002A79E1" w:rsidRDefault="002A79E1" w:rsidP="002A79E1">
            <w:pPr>
              <w:spacing w:after="160" w:line="259" w:lineRule="auto"/>
            </w:pPr>
            <w:r>
              <w:t>Processor: Intel(R) Xenon ® CPU E5-2673 v3 @ 2.4GHz 2.39GHz</w:t>
            </w:r>
          </w:p>
          <w:p w:rsidR="002A79E1" w:rsidRDefault="002A79E1" w:rsidP="002A79E1">
            <w:pPr>
              <w:spacing w:after="160" w:line="259" w:lineRule="auto"/>
            </w:pPr>
            <w:r>
              <w:t>RAM: 14GB</w:t>
            </w:r>
          </w:p>
          <w:p w:rsidR="002A79E1" w:rsidRDefault="002A79E1" w:rsidP="002A79E1">
            <w:pPr>
              <w:spacing w:after="160" w:line="259" w:lineRule="auto"/>
            </w:pPr>
            <w:r>
              <w:t>System type: 64 bit Operating System, x64 based processor.</w:t>
            </w:r>
          </w:p>
          <w:p w:rsidR="002A79E1" w:rsidRDefault="002A79E1" w:rsidP="002A79E1">
            <w:r>
              <w:t>Windows Server: Windows Server 2012 R2 Datacenter</w:t>
            </w:r>
          </w:p>
          <w:p w:rsidR="002A79E1" w:rsidRDefault="002A79E1" w:rsidP="0077092E"/>
          <w:p w:rsidR="0077092E" w:rsidRDefault="002A79E1" w:rsidP="002A79E1">
            <w:pPr>
              <w:spacing w:after="160" w:line="259" w:lineRule="auto"/>
            </w:pPr>
            <w:r>
              <w:t>SqlServer 2016 Enterprise version</w:t>
            </w:r>
          </w:p>
        </w:tc>
      </w:tr>
      <w:tr w:rsidR="0077092E" w:rsidTr="00CF153C">
        <w:tc>
          <w:tcPr>
            <w:tcW w:w="3066" w:type="dxa"/>
          </w:tcPr>
          <w:p w:rsidR="0077092E" w:rsidRDefault="0077092E" w:rsidP="0077092E">
            <w:r>
              <w:lastRenderedPageBreak/>
              <w:t>Application</w:t>
            </w:r>
            <w:r w:rsidR="00D47664">
              <w:t xml:space="preserve"> Server</w:t>
            </w:r>
          </w:p>
        </w:tc>
        <w:tc>
          <w:tcPr>
            <w:tcW w:w="5934" w:type="dxa"/>
          </w:tcPr>
          <w:p w:rsidR="008A31B7" w:rsidRDefault="008A31B7" w:rsidP="008A31B7">
            <w:pPr>
              <w:spacing w:after="160" w:line="259" w:lineRule="auto"/>
            </w:pPr>
            <w:r>
              <w:t>Processor: Intel(R) Xenon ® CPU E5-2673 v3 @ 2.4GHz 2.39GHz</w:t>
            </w:r>
          </w:p>
          <w:p w:rsidR="008A31B7" w:rsidRDefault="008A31B7" w:rsidP="008A31B7">
            <w:pPr>
              <w:spacing w:after="160" w:line="259" w:lineRule="auto"/>
            </w:pPr>
            <w:r>
              <w:t>RAM: 14GB</w:t>
            </w:r>
          </w:p>
          <w:p w:rsidR="008A31B7" w:rsidRDefault="008A31B7" w:rsidP="008A31B7">
            <w:pPr>
              <w:spacing w:after="160" w:line="259" w:lineRule="auto"/>
            </w:pPr>
            <w:r>
              <w:t>System type: 64 bit Operating System, x64 based processor.</w:t>
            </w:r>
          </w:p>
          <w:p w:rsidR="0077092E" w:rsidRDefault="008A31B7" w:rsidP="00594C6A">
            <w:pPr>
              <w:spacing w:after="160" w:line="259" w:lineRule="auto"/>
            </w:pPr>
            <w:r>
              <w:t>Windows Server: Windows Server 2012 R2 Datacenter</w:t>
            </w:r>
            <w:r w:rsidR="00594C6A">
              <w:t>.</w:t>
            </w:r>
          </w:p>
        </w:tc>
      </w:tr>
    </w:tbl>
    <w:p w:rsidR="0077092E" w:rsidRDefault="0077092E" w:rsidP="0077092E"/>
    <w:p w:rsidR="0077092E" w:rsidRPr="0077092E" w:rsidRDefault="0077092E" w:rsidP="0077092E"/>
    <w:p w:rsidR="00276521" w:rsidRDefault="00C33B75">
      <w:pPr>
        <w:keepNext/>
        <w:ind w:left="720"/>
      </w:pPr>
      <w:r>
        <w:br w:type="page"/>
      </w:r>
    </w:p>
    <w:p w:rsidR="00FA5040" w:rsidRDefault="00FA5040">
      <w:pPr>
        <w:keepNext/>
        <w:ind w:left="720"/>
      </w:pPr>
    </w:p>
    <w:p w:rsidR="00FA5040" w:rsidRDefault="00F94E96" w:rsidP="00F94E96">
      <w:pPr>
        <w:pStyle w:val="Heading1"/>
      </w:pPr>
      <w:bookmarkStart w:id="13" w:name="_Toc472520166"/>
      <w:r>
        <w:t>Section 3</w:t>
      </w:r>
      <w:r w:rsidR="00C33B75">
        <w:t xml:space="preserve"> SYSTEM ARCHITECTURE DESIGN</w:t>
      </w:r>
      <w:bookmarkEnd w:id="13"/>
    </w:p>
    <w:p w:rsidR="0077092E" w:rsidRPr="0077092E" w:rsidRDefault="0077092E" w:rsidP="0077092E">
      <w:r w:rsidRPr="0077092E">
        <w:rPr>
          <w:i/>
          <w:iCs/>
        </w:rPr>
        <w:t xml:space="preserve">The </w:t>
      </w:r>
      <w:r w:rsidRPr="0077092E">
        <w:rPr>
          <w:b/>
          <w:i/>
          <w:iCs/>
        </w:rPr>
        <w:t>System Architecture Design</w:t>
      </w:r>
      <w:r w:rsidRPr="0077092E">
        <w:rPr>
          <w:i/>
          <w:iCs/>
        </w:rPr>
        <w:t xml:space="preserve"> section provides detailed descriptions of each </w:t>
      </w:r>
      <w:r w:rsidR="00C6629F">
        <w:rPr>
          <w:i/>
          <w:iCs/>
        </w:rPr>
        <w:t>component in the application.</w:t>
      </w:r>
    </w:p>
    <w:p w:rsidR="00FA5040" w:rsidRDefault="00FA5040"/>
    <w:p w:rsidR="00937D13" w:rsidRDefault="009C1F55" w:rsidP="00937D13">
      <w:r>
        <w:t>MyPharma</w:t>
      </w:r>
      <w:r w:rsidR="00937D13">
        <w:t xml:space="preserve"> Thinktank application will have multiple functionalities and these are: </w:t>
      </w:r>
    </w:p>
    <w:p w:rsidR="000530B8" w:rsidRDefault="000530B8" w:rsidP="00937D13"/>
    <w:p w:rsidR="00937D13" w:rsidRPr="00485F97" w:rsidRDefault="005561D3" w:rsidP="00937D13">
      <w:pPr>
        <w:pStyle w:val="ListParagraph"/>
        <w:numPr>
          <w:ilvl w:val="0"/>
          <w:numId w:val="10"/>
        </w:numPr>
        <w:rPr>
          <w:b/>
        </w:rPr>
      </w:pPr>
      <w:r w:rsidRPr="00485F97">
        <w:rPr>
          <w:b/>
        </w:rPr>
        <w:t>Search</w:t>
      </w:r>
    </w:p>
    <w:p w:rsidR="005561D3" w:rsidRPr="00485F97" w:rsidRDefault="005561D3" w:rsidP="005561D3">
      <w:pPr>
        <w:pStyle w:val="ListParagraph"/>
        <w:numPr>
          <w:ilvl w:val="1"/>
          <w:numId w:val="10"/>
        </w:numPr>
        <w:rPr>
          <w:b/>
        </w:rPr>
      </w:pPr>
      <w:r w:rsidRPr="00485F97">
        <w:rPr>
          <w:b/>
        </w:rPr>
        <w:t>Basic Search</w:t>
      </w:r>
    </w:p>
    <w:p w:rsidR="005561D3" w:rsidRPr="00485F97" w:rsidRDefault="005561D3" w:rsidP="005561D3">
      <w:pPr>
        <w:pStyle w:val="ListParagraph"/>
        <w:numPr>
          <w:ilvl w:val="1"/>
          <w:numId w:val="10"/>
        </w:numPr>
        <w:rPr>
          <w:b/>
        </w:rPr>
      </w:pPr>
      <w:r w:rsidRPr="00485F97">
        <w:rPr>
          <w:b/>
        </w:rPr>
        <w:t>Advanced Search</w:t>
      </w:r>
    </w:p>
    <w:p w:rsidR="00937D13" w:rsidRPr="00485F97" w:rsidRDefault="00937D13" w:rsidP="00937D13">
      <w:pPr>
        <w:pStyle w:val="ListParagraph"/>
        <w:numPr>
          <w:ilvl w:val="0"/>
          <w:numId w:val="10"/>
        </w:numPr>
        <w:rPr>
          <w:b/>
        </w:rPr>
      </w:pPr>
      <w:r w:rsidRPr="00485F97">
        <w:rPr>
          <w:b/>
        </w:rPr>
        <w:t>Company Search</w:t>
      </w:r>
    </w:p>
    <w:p w:rsidR="00937D13" w:rsidRPr="00485F97" w:rsidRDefault="00937D13" w:rsidP="00937D13">
      <w:pPr>
        <w:pStyle w:val="ListParagraph"/>
        <w:numPr>
          <w:ilvl w:val="0"/>
          <w:numId w:val="10"/>
        </w:numPr>
        <w:rPr>
          <w:b/>
        </w:rPr>
      </w:pPr>
      <w:r w:rsidRPr="00485F97">
        <w:rPr>
          <w:b/>
        </w:rPr>
        <w:t>Product Search</w:t>
      </w:r>
    </w:p>
    <w:p w:rsidR="00937D13" w:rsidRPr="00485F97" w:rsidRDefault="00937D13" w:rsidP="00937D13">
      <w:pPr>
        <w:pStyle w:val="ListParagraph"/>
        <w:numPr>
          <w:ilvl w:val="0"/>
          <w:numId w:val="10"/>
        </w:numPr>
        <w:rPr>
          <w:b/>
        </w:rPr>
      </w:pPr>
      <w:r w:rsidRPr="00485F97">
        <w:rPr>
          <w:b/>
        </w:rPr>
        <w:t>Deal Search</w:t>
      </w:r>
    </w:p>
    <w:p w:rsidR="00937D13" w:rsidRPr="00485F97" w:rsidRDefault="00937D13" w:rsidP="00937D13">
      <w:pPr>
        <w:pStyle w:val="ListParagraph"/>
        <w:numPr>
          <w:ilvl w:val="0"/>
          <w:numId w:val="10"/>
        </w:numPr>
        <w:rPr>
          <w:b/>
        </w:rPr>
      </w:pPr>
      <w:r w:rsidRPr="00485F97">
        <w:rPr>
          <w:b/>
        </w:rPr>
        <w:t>Patents Search</w:t>
      </w:r>
    </w:p>
    <w:p w:rsidR="00937D13" w:rsidRPr="00485F97" w:rsidRDefault="00937D13" w:rsidP="00937D13">
      <w:pPr>
        <w:pStyle w:val="ListParagraph"/>
        <w:numPr>
          <w:ilvl w:val="0"/>
          <w:numId w:val="10"/>
        </w:numPr>
        <w:rPr>
          <w:b/>
        </w:rPr>
      </w:pPr>
      <w:r w:rsidRPr="00485F97">
        <w:rPr>
          <w:b/>
        </w:rPr>
        <w:t>Regulatory Search</w:t>
      </w:r>
    </w:p>
    <w:p w:rsidR="00937D13" w:rsidRPr="00485F97" w:rsidRDefault="00937D13" w:rsidP="00937D13">
      <w:pPr>
        <w:pStyle w:val="ListParagraph"/>
        <w:numPr>
          <w:ilvl w:val="0"/>
          <w:numId w:val="10"/>
        </w:numPr>
        <w:rPr>
          <w:b/>
        </w:rPr>
      </w:pPr>
      <w:r w:rsidRPr="00485F97">
        <w:rPr>
          <w:b/>
        </w:rPr>
        <w:t>News Search</w:t>
      </w:r>
    </w:p>
    <w:p w:rsidR="00937D13" w:rsidRDefault="009A2476" w:rsidP="00937D13">
      <w:pPr>
        <w:pStyle w:val="ListParagraph"/>
        <w:numPr>
          <w:ilvl w:val="0"/>
          <w:numId w:val="10"/>
        </w:numPr>
        <w:rPr>
          <w:b/>
        </w:rPr>
      </w:pPr>
      <w:r>
        <w:rPr>
          <w:b/>
        </w:rPr>
        <w:t>Events Search</w:t>
      </w:r>
    </w:p>
    <w:p w:rsidR="009A2476" w:rsidRPr="009A2476" w:rsidRDefault="009A2476" w:rsidP="00C6629F">
      <w:pPr>
        <w:pStyle w:val="ListParagraph"/>
        <w:numPr>
          <w:ilvl w:val="0"/>
          <w:numId w:val="10"/>
        </w:numPr>
        <w:rPr>
          <w:b/>
        </w:rPr>
      </w:pPr>
      <w:r w:rsidRPr="009A2476">
        <w:rPr>
          <w:b/>
        </w:rPr>
        <w:t>Login</w:t>
      </w:r>
    </w:p>
    <w:p w:rsidR="001A0214" w:rsidRPr="00485F97" w:rsidRDefault="00BD106D" w:rsidP="00937D13">
      <w:pPr>
        <w:pStyle w:val="ListParagraph"/>
        <w:numPr>
          <w:ilvl w:val="0"/>
          <w:numId w:val="10"/>
        </w:numPr>
        <w:rPr>
          <w:b/>
        </w:rPr>
      </w:pPr>
      <w:r w:rsidRPr="00485F97">
        <w:rPr>
          <w:b/>
        </w:rPr>
        <w:t>Admin</w:t>
      </w:r>
    </w:p>
    <w:p w:rsidR="00937D13" w:rsidRDefault="001A0214" w:rsidP="00C6629F">
      <w:pPr>
        <w:pStyle w:val="ListParagraph"/>
        <w:numPr>
          <w:ilvl w:val="0"/>
          <w:numId w:val="10"/>
        </w:numPr>
      </w:pPr>
      <w:r w:rsidRPr="000530B8">
        <w:rPr>
          <w:b/>
        </w:rPr>
        <w:t>Request Demo</w:t>
      </w:r>
    </w:p>
    <w:p w:rsidR="00FA5040" w:rsidRDefault="00F94E96" w:rsidP="00F94E96">
      <w:pPr>
        <w:pStyle w:val="Heading2"/>
      </w:pPr>
      <w:bookmarkStart w:id="14" w:name="_Toc472520167"/>
      <w:r>
        <w:t xml:space="preserve">3.1 </w:t>
      </w:r>
      <w:r w:rsidR="009A5AA2">
        <w:t>System Architecture Component:</w:t>
      </w:r>
      <w:r w:rsidR="00B6584E">
        <w:t xml:space="preserve"> </w:t>
      </w:r>
      <w:r w:rsidR="00937D13">
        <w:t>Search</w:t>
      </w:r>
      <w:bookmarkEnd w:id="14"/>
    </w:p>
    <w:p w:rsidR="00BD106D" w:rsidRPr="00BD106D" w:rsidRDefault="00BD106D" w:rsidP="00BD106D"/>
    <w:p w:rsidR="00BD106D" w:rsidRDefault="00BD106D" w:rsidP="00BD106D">
      <w:r>
        <w:t xml:space="preserve">Once user logged successfully, user can perform basic search by clicking Search menu. Under Search Page, there are two </w:t>
      </w:r>
      <w:r w:rsidR="00B6584E">
        <w:t xml:space="preserve">search options </w:t>
      </w:r>
      <w:r>
        <w:t>Basic and Advanced Search.</w:t>
      </w:r>
    </w:p>
    <w:p w:rsidR="00BD106D" w:rsidRPr="0077092E" w:rsidRDefault="00BD106D" w:rsidP="0077092E"/>
    <w:p w:rsidR="00CB7236" w:rsidRDefault="00F94E96" w:rsidP="00BD106D">
      <w:pPr>
        <w:pStyle w:val="Heading3"/>
      </w:pPr>
      <w:bookmarkStart w:id="15" w:name="_Toc472520168"/>
      <w:r>
        <w:t xml:space="preserve">3.1.1 </w:t>
      </w:r>
      <w:r w:rsidR="008C6A95">
        <w:t xml:space="preserve">Basic Search </w:t>
      </w:r>
      <w:r w:rsidR="00C33B75">
        <w:t>Component Functions</w:t>
      </w:r>
      <w:bookmarkEnd w:id="15"/>
    </w:p>
    <w:p w:rsidR="000007E6" w:rsidRDefault="000007E6" w:rsidP="000007E6">
      <w:pPr>
        <w:ind w:left="360"/>
      </w:pPr>
    </w:p>
    <w:p w:rsidR="00BD106D" w:rsidRDefault="00BD106D" w:rsidP="00BD106D">
      <w:r>
        <w:t xml:space="preserve">In basic search, there are multiple search option available. These search options are </w:t>
      </w:r>
      <w:r w:rsidRPr="00664799">
        <w:rPr>
          <w:b/>
        </w:rPr>
        <w:t>Company Name, Ticker Symbol, Product Name, Active Ingredient and Therapeutic Indication</w:t>
      </w:r>
      <w:r>
        <w:t>. Once user selects required search criteria and Starts</w:t>
      </w:r>
      <w:r w:rsidR="000530B8">
        <w:t xml:space="preserve"> </w:t>
      </w:r>
      <w:r>
        <w:t xml:space="preserve">with/Contains from the provided dropdown controls, selected field unique values will be retrieved for autofill. Enter Search value from the list of autofill values and click on OK, search query will be processed and results will be displayed to the user. </w:t>
      </w:r>
    </w:p>
    <w:p w:rsidR="00BD106D" w:rsidRDefault="00BD106D" w:rsidP="00BD106D"/>
    <w:p w:rsidR="00794ECE" w:rsidRDefault="00BD106D" w:rsidP="00794ECE">
      <w:r>
        <w:t xml:space="preserve">If the search is based on the Company, </w:t>
      </w:r>
      <w:r w:rsidR="00794ECE">
        <w:t xml:space="preserve">then there will be 5 tabs in the </w:t>
      </w:r>
      <w:r w:rsidR="001E5BE1">
        <w:t xml:space="preserve">results and these are Companies, Pipeline, Facilities, </w:t>
      </w:r>
      <w:r w:rsidR="000530B8">
        <w:t>Financials</w:t>
      </w:r>
      <w:r w:rsidR="001E5BE1">
        <w:t xml:space="preserve"> and R&amp;D spend.</w:t>
      </w:r>
    </w:p>
    <w:p w:rsidR="007822AD" w:rsidRDefault="007822AD" w:rsidP="00794ECE"/>
    <w:p w:rsidR="00794ECE" w:rsidRDefault="001E5BE1" w:rsidP="00794ECE">
      <w:r>
        <w:t xml:space="preserve">In the Companies tab, the result companies </w:t>
      </w:r>
      <w:r w:rsidR="00BD106D">
        <w:t xml:space="preserve">related basic info </w:t>
      </w:r>
      <w:r w:rsidR="00794ECE">
        <w:t>Company Name, Ticker Symbol, Stock Exchange, Country, Industry, Revenue, Net Income, R &amp; D Spend and Market Cap info will the displayed in the grid.</w:t>
      </w:r>
    </w:p>
    <w:p w:rsidR="001E5BE1" w:rsidRDefault="001E5BE1" w:rsidP="00794ECE"/>
    <w:p w:rsidR="001E5BE1" w:rsidRDefault="001E5BE1" w:rsidP="00794ECE">
      <w:r>
        <w:t>In the Pipeline tab, the</w:t>
      </w:r>
      <w:r w:rsidR="008B2F19">
        <w:t xml:space="preserve"> result companies related Total Products, PM, M, A, PA, Phase III, Phase II, Phase I, Preclinical, Research, Clinical Phase </w:t>
      </w:r>
      <w:r w:rsidR="000530B8">
        <w:t>Unknown</w:t>
      </w:r>
      <w:r w:rsidR="00773C5A">
        <w:t xml:space="preserve"> counts will be displayed in the grid.</w:t>
      </w:r>
    </w:p>
    <w:p w:rsidR="008B2F19" w:rsidRDefault="008B2F19" w:rsidP="00794ECE"/>
    <w:p w:rsidR="008B2F19" w:rsidRDefault="008B2F19" w:rsidP="00794ECE">
      <w:r>
        <w:t xml:space="preserve">In the Facilities tab, the result companies related </w:t>
      </w:r>
      <w:r w:rsidR="00773C5A">
        <w:t>Company Name, Ticker Symbol, Stock Exchage, Country, Facility Type, Address, City and State info</w:t>
      </w:r>
      <w:r>
        <w:t xml:space="preserve"> will be displaye</w:t>
      </w:r>
      <w:r w:rsidR="00773C5A">
        <w:t>d in the grid.</w:t>
      </w:r>
    </w:p>
    <w:p w:rsidR="00794ECE" w:rsidRDefault="00794ECE" w:rsidP="00BD106D"/>
    <w:p w:rsidR="007822AD" w:rsidRDefault="007822AD" w:rsidP="007822AD">
      <w:r>
        <w:t xml:space="preserve">In the Financials tab, the result companies related Company Name, Ticker Symbol, Currency, Revenue, 1 Year Growth %, Net Income, I Year Net Income Growth %, Cash On Hand, EPS, Market Cap, </w:t>
      </w:r>
      <w:r w:rsidR="00A34520">
        <w:t>and Enterprise</w:t>
      </w:r>
      <w:r>
        <w:t xml:space="preserve"> Value info will be displayed in the grid.</w:t>
      </w:r>
    </w:p>
    <w:p w:rsidR="00EB77A1" w:rsidRDefault="00EB77A1" w:rsidP="00CB7236"/>
    <w:p w:rsidR="00E54172" w:rsidRDefault="00FE6D1C" w:rsidP="00CB7236">
      <w:r>
        <w:object w:dxaOrig="9151" w:dyaOrig="9511">
          <v:shape id="_x0000_i1027" type="#_x0000_t75" style="width:457.5pt;height:475.5pt" o:ole="">
            <v:imagedata r:id="rId17" o:title=""/>
          </v:shape>
          <o:OLEObject Type="Embed" ProgID="Visio.Drawing.15" ShapeID="_x0000_i1027" DrawAspect="Content" ObjectID="_1546269485" r:id="rId18"/>
        </w:object>
      </w:r>
    </w:p>
    <w:p w:rsidR="00A34169" w:rsidRDefault="00A34169" w:rsidP="00CB7236">
      <w:pPr>
        <w:rPr>
          <w:b/>
        </w:rPr>
      </w:pPr>
    </w:p>
    <w:p w:rsidR="00A34169" w:rsidRDefault="00A34169" w:rsidP="00CB7236">
      <w:pPr>
        <w:rPr>
          <w:b/>
        </w:rPr>
      </w:pPr>
    </w:p>
    <w:p w:rsidR="004E295B" w:rsidRDefault="004E295B" w:rsidP="00CB7236">
      <w:pPr>
        <w:rPr>
          <w:b/>
        </w:rPr>
      </w:pPr>
    </w:p>
    <w:p w:rsidR="004E295B" w:rsidRDefault="004E295B" w:rsidP="00CB7236">
      <w:pPr>
        <w:rPr>
          <w:b/>
        </w:rPr>
      </w:pPr>
    </w:p>
    <w:p w:rsidR="004E295B" w:rsidRDefault="004E295B" w:rsidP="00CB7236">
      <w:pPr>
        <w:rPr>
          <w:b/>
        </w:rPr>
      </w:pPr>
    </w:p>
    <w:p w:rsidR="00D76178" w:rsidRDefault="00D76178" w:rsidP="00CB7236">
      <w:pPr>
        <w:rPr>
          <w:b/>
        </w:rPr>
      </w:pPr>
    </w:p>
    <w:p w:rsidR="00D76178" w:rsidRDefault="00D76178" w:rsidP="00CB7236">
      <w:pPr>
        <w:rPr>
          <w:b/>
        </w:rPr>
      </w:pPr>
    </w:p>
    <w:p w:rsidR="00D76178" w:rsidRDefault="00D76178" w:rsidP="00CB7236">
      <w:pPr>
        <w:rPr>
          <w:b/>
        </w:rPr>
      </w:pPr>
    </w:p>
    <w:p w:rsidR="00D76178" w:rsidRDefault="00D76178" w:rsidP="00CB7236">
      <w:pPr>
        <w:rPr>
          <w:b/>
        </w:rPr>
      </w:pPr>
    </w:p>
    <w:p w:rsidR="00D76178" w:rsidRDefault="00D76178" w:rsidP="00CB7236">
      <w:pPr>
        <w:rPr>
          <w:b/>
        </w:rPr>
      </w:pPr>
    </w:p>
    <w:p w:rsidR="004E295B" w:rsidRDefault="004E295B" w:rsidP="00CB7236">
      <w:pPr>
        <w:rPr>
          <w:b/>
        </w:rPr>
      </w:pPr>
    </w:p>
    <w:p w:rsidR="004E295B" w:rsidRDefault="004E295B" w:rsidP="00CB7236">
      <w:pPr>
        <w:rPr>
          <w:b/>
        </w:rPr>
      </w:pPr>
    </w:p>
    <w:p w:rsidR="00864DEA" w:rsidRPr="0081236B" w:rsidRDefault="0081236B" w:rsidP="00122D2D">
      <w:pPr>
        <w:pStyle w:val="Heading3"/>
        <w:numPr>
          <w:ilvl w:val="2"/>
          <w:numId w:val="15"/>
        </w:numPr>
        <w:rPr>
          <w:b w:val="0"/>
        </w:rPr>
      </w:pPr>
      <w:bookmarkStart w:id="16" w:name="_Toc472520169"/>
      <w:r w:rsidRPr="0081236B">
        <w:lastRenderedPageBreak/>
        <w:t>Advanced Search</w:t>
      </w:r>
      <w:r w:rsidR="00B6584E">
        <w:t xml:space="preserve"> Component Functions</w:t>
      </w:r>
      <w:bookmarkEnd w:id="16"/>
    </w:p>
    <w:p w:rsidR="00A34169" w:rsidRDefault="00A34169" w:rsidP="00CB7236"/>
    <w:p w:rsidR="0081236B" w:rsidRDefault="0081236B" w:rsidP="00CB7236">
      <w:r>
        <w:t xml:space="preserve">In Advanced search, user can perform </w:t>
      </w:r>
      <w:r w:rsidR="00672E69">
        <w:t xml:space="preserve">combination </w:t>
      </w:r>
      <w:r>
        <w:t>search</w:t>
      </w:r>
      <w:r w:rsidR="00672E69">
        <w:t xml:space="preserve"> from multiple modules</w:t>
      </w:r>
      <w:r>
        <w:t xml:space="preserve">.  </w:t>
      </w:r>
      <w:r w:rsidR="00AA3929">
        <w:t xml:space="preserve">User can select search </w:t>
      </w:r>
      <w:r w:rsidR="00642AE4">
        <w:t>criteria’s</w:t>
      </w:r>
      <w:r w:rsidR="00AA3929">
        <w:t xml:space="preserve"> from Company, Product, Deals, Patents and Regulatory</w:t>
      </w:r>
      <w:r w:rsidR="00672E69">
        <w:t xml:space="preserve"> modules.</w:t>
      </w:r>
      <w:r w:rsidR="001314A3">
        <w:t xml:space="preserve"> </w:t>
      </w:r>
    </w:p>
    <w:p w:rsidR="00864DEA" w:rsidRDefault="00864DEA" w:rsidP="00CB7236"/>
    <w:p w:rsidR="00864DEA" w:rsidRDefault="00A34169" w:rsidP="00CB7236">
      <w:r>
        <w:object w:dxaOrig="9151" w:dyaOrig="11611">
          <v:shape id="_x0000_i1028" type="#_x0000_t75" style="width:457.5pt;height:580.5pt" o:ole="">
            <v:imagedata r:id="rId19" o:title=""/>
          </v:shape>
          <o:OLEObject Type="Embed" ProgID="Visio.Drawing.15" ShapeID="_x0000_i1028" DrawAspect="Content" ObjectID="_1546269486" r:id="rId20"/>
        </w:object>
      </w:r>
    </w:p>
    <w:p w:rsidR="00FA5040" w:rsidRDefault="00C33B75" w:rsidP="000F0577">
      <w:pPr>
        <w:pStyle w:val="Heading2"/>
        <w:numPr>
          <w:ilvl w:val="1"/>
          <w:numId w:val="15"/>
        </w:numPr>
      </w:pPr>
      <w:bookmarkStart w:id="17" w:name="_Toc472520170"/>
      <w:r>
        <w:lastRenderedPageBreak/>
        <w:t>System Architecture Component</w:t>
      </w:r>
      <w:r w:rsidR="00B73261">
        <w:t>: Company</w:t>
      </w:r>
      <w:bookmarkEnd w:id="17"/>
    </w:p>
    <w:p w:rsidR="004919CD" w:rsidRPr="004919CD" w:rsidRDefault="004919CD" w:rsidP="004919CD"/>
    <w:p w:rsidR="000F0577" w:rsidRDefault="000F0577" w:rsidP="004C3F25">
      <w:pPr>
        <w:ind w:left="525"/>
      </w:pPr>
      <w:r>
        <w:t xml:space="preserve">Company Module is comprises of several submodules. Company will have Facilities, People and Contacts, Patents, Products, Deals, News, Sales, Financials, Regulatory, Key Events and Partnering Opportunities submodules. </w:t>
      </w:r>
    </w:p>
    <w:p w:rsidR="00532535" w:rsidRDefault="00532535" w:rsidP="004C3F25">
      <w:pPr>
        <w:ind w:left="525"/>
      </w:pPr>
    </w:p>
    <w:p w:rsidR="00F9375A" w:rsidRDefault="000F0577" w:rsidP="002B76B3">
      <w:pPr>
        <w:pStyle w:val="ListParagraph"/>
        <w:ind w:left="0"/>
      </w:pPr>
      <w:r>
        <w:object w:dxaOrig="11100" w:dyaOrig="6165">
          <v:shape id="_x0000_i1029" type="#_x0000_t75" style="width:472.5pt;height:262.5pt" o:ole="">
            <v:imagedata r:id="rId21" o:title=""/>
          </v:shape>
          <o:OLEObject Type="Embed" ProgID="Visio.Drawing.15" ShapeID="_x0000_i1029" DrawAspect="Content" ObjectID="_1546269487" r:id="rId22"/>
        </w:object>
      </w:r>
    </w:p>
    <w:p w:rsidR="000F0577" w:rsidRDefault="00F9375A" w:rsidP="00F9375A">
      <w:pPr>
        <w:pStyle w:val="Heading3"/>
      </w:pPr>
      <w:bookmarkStart w:id="18" w:name="_Toc472520171"/>
      <w:r>
        <w:t xml:space="preserve">3.2.1 Company </w:t>
      </w:r>
      <w:r w:rsidR="004C3F25">
        <w:t>Component Functions</w:t>
      </w:r>
      <w:r>
        <w:t>:</w:t>
      </w:r>
      <w:bookmarkEnd w:id="18"/>
    </w:p>
    <w:p w:rsidR="00136E15" w:rsidRPr="00136E15" w:rsidRDefault="00136E15" w:rsidP="00136E15"/>
    <w:p w:rsidR="00F9375A" w:rsidRDefault="00F9375A" w:rsidP="00F9375A">
      <w:pPr>
        <w:pStyle w:val="ListParagraph"/>
        <w:ind w:left="525"/>
      </w:pPr>
      <w:r w:rsidRPr="00641184">
        <w:t>In the Company module search, user can search the data</w:t>
      </w:r>
      <w:r>
        <w:t>base based on the Company Name or Ticker Symbol or Stock Exchange or Industry or Therapy Area or Country or Partnering Opportunity or combination of these search fields. While selecting the multiple search criteria’s, all the search criteria’s will be appended the search query and executes as a single query in the database.</w:t>
      </w:r>
    </w:p>
    <w:p w:rsidR="00F9375A" w:rsidRDefault="00F9375A" w:rsidP="000F0577">
      <w:pPr>
        <w:pStyle w:val="ListParagraph"/>
        <w:ind w:left="525"/>
        <w:rPr>
          <w:b/>
        </w:rPr>
      </w:pPr>
    </w:p>
    <w:p w:rsidR="00617B09" w:rsidRDefault="00617B09" w:rsidP="000F0577">
      <w:pPr>
        <w:pStyle w:val="ListParagraph"/>
        <w:ind w:left="525"/>
      </w:pPr>
      <w:r>
        <w:t>In the Search results, there will be multiple result tabs</w:t>
      </w:r>
      <w:r w:rsidR="00EA264E">
        <w:t>:</w:t>
      </w:r>
    </w:p>
    <w:p w:rsidR="00EA264E" w:rsidRDefault="00EA264E" w:rsidP="000F0577">
      <w:pPr>
        <w:pStyle w:val="ListParagraph"/>
        <w:ind w:left="525"/>
      </w:pPr>
    </w:p>
    <w:p w:rsidR="00617B09" w:rsidRDefault="00617B09" w:rsidP="00EA264E">
      <w:pPr>
        <w:pStyle w:val="ListParagraph"/>
        <w:numPr>
          <w:ilvl w:val="0"/>
          <w:numId w:val="24"/>
        </w:numPr>
      </w:pPr>
      <w:r w:rsidRPr="00617B09">
        <w:rPr>
          <w:b/>
        </w:rPr>
        <w:t>Companies</w:t>
      </w:r>
      <w:r>
        <w:t>: The Companies tab displays Result Company’s primary information in the grid view. The result table contains Company Name, Ticker Symbol, Stock Exchange, Country and Industry information.</w:t>
      </w:r>
    </w:p>
    <w:p w:rsidR="00617B09" w:rsidRDefault="00617B09" w:rsidP="00617B09">
      <w:pPr>
        <w:pStyle w:val="ListParagraph"/>
        <w:ind w:left="1965"/>
      </w:pPr>
    </w:p>
    <w:p w:rsidR="00617B09" w:rsidRDefault="00617B09" w:rsidP="00EA264E">
      <w:pPr>
        <w:pStyle w:val="ListParagraph"/>
        <w:numPr>
          <w:ilvl w:val="0"/>
          <w:numId w:val="24"/>
        </w:numPr>
      </w:pPr>
      <w:r w:rsidRPr="00617B09">
        <w:rPr>
          <w:b/>
        </w:rPr>
        <w:t>Pipeline</w:t>
      </w:r>
      <w:r>
        <w:t xml:space="preserve">: The Pipeline tab displays Company Name, Ticker Symbol, Stock Exchange. Total Products, PM, M, A, PA, Phase III, Phase II, Phase I, Preclinical, Research and Clinical Phase UnKnown </w:t>
      </w:r>
      <w:r w:rsidR="00136E15">
        <w:t>counts information for each company. This tab provides company products overall information.</w:t>
      </w:r>
    </w:p>
    <w:p w:rsidR="00136E15" w:rsidRDefault="00136E15" w:rsidP="00136E15">
      <w:pPr>
        <w:pStyle w:val="ListParagraph"/>
      </w:pPr>
    </w:p>
    <w:p w:rsidR="00136E15" w:rsidRDefault="00136E15" w:rsidP="00136E15">
      <w:pPr>
        <w:pStyle w:val="ListParagraph"/>
        <w:ind w:left="1245"/>
      </w:pPr>
    </w:p>
    <w:p w:rsidR="00617B09" w:rsidRDefault="00617B09" w:rsidP="00EA264E">
      <w:pPr>
        <w:pStyle w:val="ListParagraph"/>
        <w:numPr>
          <w:ilvl w:val="0"/>
          <w:numId w:val="24"/>
        </w:numPr>
      </w:pPr>
      <w:r w:rsidRPr="00136E15">
        <w:rPr>
          <w:b/>
        </w:rPr>
        <w:t>Facilities</w:t>
      </w:r>
      <w:r>
        <w:t>:</w:t>
      </w:r>
      <w:r w:rsidR="00136E15">
        <w:t xml:space="preserve"> The Facilities tab displays Company Name, Ticker Symbol, Stock Exchange, Country, Facility Type, Address, City, State information for each company. We will display primary facility information in this tab.</w:t>
      </w:r>
    </w:p>
    <w:p w:rsidR="00136E15" w:rsidRDefault="00136E15" w:rsidP="00136E15">
      <w:pPr>
        <w:pStyle w:val="ListParagraph"/>
        <w:ind w:left="1245"/>
      </w:pPr>
    </w:p>
    <w:p w:rsidR="00136E15" w:rsidRDefault="00617B09" w:rsidP="00244100">
      <w:pPr>
        <w:pStyle w:val="ListParagraph"/>
        <w:numPr>
          <w:ilvl w:val="0"/>
          <w:numId w:val="24"/>
        </w:numPr>
      </w:pPr>
      <w:r w:rsidRPr="00EA264E">
        <w:rPr>
          <w:b/>
        </w:rPr>
        <w:t>Financials</w:t>
      </w:r>
      <w:r>
        <w:t>:</w:t>
      </w:r>
      <w:r w:rsidR="00136E15">
        <w:t xml:space="preserve"> The Financials tab displays result companies financial related information Company Name, Ticker Symbol, Currency, Revenue (mn), 1 Year Revenue Growth %, Net Income (mn), 1 </w:t>
      </w:r>
      <w:r w:rsidR="00136E15">
        <w:lastRenderedPageBreak/>
        <w:t>Year Net Income Growth %, Cash on Hand (mn), EPS, Market Cap (mn) and Enterporse Value (mn)</w:t>
      </w:r>
    </w:p>
    <w:p w:rsidR="00136E15" w:rsidRDefault="00136E15" w:rsidP="00136E15">
      <w:pPr>
        <w:pStyle w:val="ListParagraph"/>
        <w:ind w:left="1245"/>
      </w:pPr>
    </w:p>
    <w:p w:rsidR="00D310E8" w:rsidRPr="00D310E8" w:rsidRDefault="00617B09" w:rsidP="00EA264E">
      <w:pPr>
        <w:pStyle w:val="ListParagraph"/>
        <w:numPr>
          <w:ilvl w:val="0"/>
          <w:numId w:val="24"/>
        </w:numPr>
        <w:rPr>
          <w:b/>
        </w:rPr>
      </w:pPr>
      <w:r w:rsidRPr="00136E15">
        <w:rPr>
          <w:b/>
        </w:rPr>
        <w:t>R&amp;D Spend:</w:t>
      </w:r>
      <w:r w:rsidR="00136E15">
        <w:rPr>
          <w:b/>
        </w:rPr>
        <w:t xml:space="preserve"> </w:t>
      </w:r>
      <w:r w:rsidR="00136E15">
        <w:t>The R&amp;D Spend tab displays Company Name, Ticker Symbol, Stock Exchange, Sales (mn), R&amp;D Spend (mn), R&amp;D Intensity %, Total Employees and R&amp;D Spending per Employee.</w:t>
      </w:r>
    </w:p>
    <w:p w:rsidR="00D310E8" w:rsidRPr="00D310E8" w:rsidRDefault="00D310E8" w:rsidP="00D310E8">
      <w:pPr>
        <w:pStyle w:val="ListParagraph"/>
        <w:ind w:left="1245"/>
        <w:rPr>
          <w:b/>
        </w:rPr>
      </w:pPr>
    </w:p>
    <w:p w:rsidR="00C124F3" w:rsidRDefault="00C124F3" w:rsidP="00D310E8">
      <w:r>
        <w:t xml:space="preserve">The Refined Search results provides further filtering on the search results based on the below </w:t>
      </w:r>
      <w:r w:rsidR="006634D5">
        <w:t>categories:</w:t>
      </w:r>
    </w:p>
    <w:p w:rsidR="006634D5" w:rsidRDefault="006634D5" w:rsidP="00D310E8"/>
    <w:p w:rsidR="00C13100" w:rsidRDefault="00C124F3" w:rsidP="00C13100">
      <w:pPr>
        <w:pStyle w:val="ListParagraph"/>
        <w:numPr>
          <w:ilvl w:val="0"/>
          <w:numId w:val="25"/>
        </w:numPr>
      </w:pPr>
      <w:r w:rsidRPr="00C13100">
        <w:rPr>
          <w:b/>
        </w:rPr>
        <w:t>Industry:</w:t>
      </w:r>
      <w:r>
        <w:t xml:space="preserve"> </w:t>
      </w:r>
      <w:r>
        <w:tab/>
      </w:r>
    </w:p>
    <w:p w:rsidR="00C124F3" w:rsidRDefault="00C124F3" w:rsidP="00C13100">
      <w:pPr>
        <w:pStyle w:val="ListParagraph"/>
      </w:pPr>
      <w:r>
        <w:t>This section will display unique Industry types along with the counts for each Industry type.</w:t>
      </w:r>
    </w:p>
    <w:p w:rsidR="00595A53" w:rsidRDefault="00595A53" w:rsidP="00C13100">
      <w:pPr>
        <w:pStyle w:val="ListParagraph"/>
      </w:pPr>
    </w:p>
    <w:p w:rsidR="00C13100" w:rsidRDefault="00C124F3" w:rsidP="00C13100">
      <w:pPr>
        <w:pStyle w:val="ListParagraph"/>
        <w:numPr>
          <w:ilvl w:val="0"/>
          <w:numId w:val="25"/>
        </w:numPr>
      </w:pPr>
      <w:r w:rsidRPr="0048559B">
        <w:rPr>
          <w:b/>
        </w:rPr>
        <w:t>Therapy Area:</w:t>
      </w:r>
      <w:r>
        <w:tab/>
      </w:r>
    </w:p>
    <w:p w:rsidR="00C124F3" w:rsidRDefault="00C124F3" w:rsidP="00C13100">
      <w:pPr>
        <w:pStyle w:val="ListParagraph"/>
      </w:pPr>
      <w:r>
        <w:t>This section will display unique Therapy Area along with the counts for each Therapy Area.</w:t>
      </w:r>
    </w:p>
    <w:p w:rsidR="00595A53" w:rsidRDefault="00595A53" w:rsidP="00C13100">
      <w:pPr>
        <w:pStyle w:val="ListParagraph"/>
      </w:pPr>
    </w:p>
    <w:p w:rsidR="00C13100" w:rsidRDefault="00C124F3" w:rsidP="00C13100">
      <w:pPr>
        <w:pStyle w:val="ListParagraph"/>
        <w:numPr>
          <w:ilvl w:val="0"/>
          <w:numId w:val="25"/>
        </w:numPr>
      </w:pPr>
      <w:r w:rsidRPr="0048559B">
        <w:rPr>
          <w:b/>
        </w:rPr>
        <w:t>Region:</w:t>
      </w:r>
      <w:r>
        <w:tab/>
      </w:r>
    </w:p>
    <w:p w:rsidR="00C124F3" w:rsidRDefault="00C124F3" w:rsidP="00C13100">
      <w:pPr>
        <w:pStyle w:val="ListParagraph"/>
      </w:pPr>
      <w:r>
        <w:t>This section will display unique Regions along with the counts</w:t>
      </w:r>
      <w:r w:rsidR="00595A53">
        <w:t xml:space="preserve"> for each Region</w:t>
      </w:r>
      <w:r>
        <w:t>.</w:t>
      </w:r>
    </w:p>
    <w:p w:rsidR="00595A53" w:rsidRDefault="00595A53" w:rsidP="00C13100">
      <w:pPr>
        <w:pStyle w:val="ListParagraph"/>
      </w:pPr>
    </w:p>
    <w:p w:rsidR="00C13100" w:rsidRPr="00C13100" w:rsidRDefault="00C124F3" w:rsidP="00C13100">
      <w:pPr>
        <w:pStyle w:val="ListParagraph"/>
        <w:numPr>
          <w:ilvl w:val="0"/>
          <w:numId w:val="25"/>
        </w:numPr>
      </w:pPr>
      <w:r w:rsidRPr="0048559B">
        <w:rPr>
          <w:b/>
        </w:rPr>
        <w:t>Company</w:t>
      </w:r>
      <w:r w:rsidR="002C03DF">
        <w:rPr>
          <w:b/>
        </w:rPr>
        <w:t xml:space="preserve"> </w:t>
      </w:r>
      <w:r w:rsidRPr="0048559B">
        <w:rPr>
          <w:b/>
        </w:rPr>
        <w:t>Type:</w:t>
      </w:r>
    </w:p>
    <w:p w:rsidR="00C124F3" w:rsidRDefault="00C124F3" w:rsidP="00C13100">
      <w:pPr>
        <w:pStyle w:val="ListParagraph"/>
      </w:pPr>
      <w:r>
        <w:t>This section will display unique Company Types along with the counts</w:t>
      </w:r>
      <w:r w:rsidR="00595A53">
        <w:t xml:space="preserve"> for each Company Type</w:t>
      </w:r>
      <w:r>
        <w:t>.</w:t>
      </w:r>
    </w:p>
    <w:p w:rsidR="00595A53" w:rsidRDefault="00595A53" w:rsidP="00C13100">
      <w:pPr>
        <w:pStyle w:val="ListParagraph"/>
      </w:pPr>
    </w:p>
    <w:p w:rsidR="00C13100" w:rsidRDefault="00C124F3" w:rsidP="00C13100">
      <w:pPr>
        <w:pStyle w:val="ListParagraph"/>
        <w:numPr>
          <w:ilvl w:val="0"/>
          <w:numId w:val="25"/>
        </w:numPr>
      </w:pPr>
      <w:r w:rsidRPr="0048559B">
        <w:rPr>
          <w:b/>
        </w:rPr>
        <w:t>Category:</w:t>
      </w:r>
      <w:r>
        <w:tab/>
      </w:r>
    </w:p>
    <w:p w:rsidR="00C124F3" w:rsidRDefault="00C124F3" w:rsidP="00C13100">
      <w:pPr>
        <w:pStyle w:val="ListParagraph"/>
      </w:pPr>
      <w:r>
        <w:t>This section will display unique Categories along with the counts</w:t>
      </w:r>
      <w:r w:rsidR="00595A53">
        <w:t xml:space="preserve"> for each Category</w:t>
      </w:r>
      <w:r>
        <w:t>.</w:t>
      </w:r>
    </w:p>
    <w:p w:rsidR="00595A53" w:rsidRDefault="00595A53" w:rsidP="00C13100">
      <w:pPr>
        <w:pStyle w:val="ListParagraph"/>
      </w:pPr>
    </w:p>
    <w:p w:rsidR="00C13100" w:rsidRDefault="00C124F3" w:rsidP="00C13100">
      <w:pPr>
        <w:pStyle w:val="ListParagraph"/>
        <w:numPr>
          <w:ilvl w:val="0"/>
          <w:numId w:val="25"/>
        </w:numPr>
      </w:pPr>
      <w:r w:rsidRPr="0048559B">
        <w:rPr>
          <w:b/>
        </w:rPr>
        <w:t>Revenue:</w:t>
      </w:r>
      <w:r>
        <w:tab/>
      </w:r>
    </w:p>
    <w:p w:rsidR="00C124F3" w:rsidRDefault="00C124F3" w:rsidP="00C13100">
      <w:pPr>
        <w:pStyle w:val="ListParagraph"/>
      </w:pPr>
      <w:r>
        <w:t>This section will display unique Revenue ranges along with the counts for each revenue range.</w:t>
      </w:r>
    </w:p>
    <w:p w:rsidR="00595A53" w:rsidRDefault="00595A53" w:rsidP="00C13100">
      <w:pPr>
        <w:pStyle w:val="ListParagraph"/>
      </w:pPr>
    </w:p>
    <w:p w:rsidR="00C13100" w:rsidRPr="00C13100" w:rsidRDefault="00C124F3" w:rsidP="00C13100">
      <w:pPr>
        <w:pStyle w:val="ListParagraph"/>
        <w:numPr>
          <w:ilvl w:val="0"/>
          <w:numId w:val="25"/>
        </w:numPr>
      </w:pPr>
      <w:r w:rsidRPr="0048559B">
        <w:rPr>
          <w:b/>
        </w:rPr>
        <w:t>Market</w:t>
      </w:r>
      <w:r w:rsidR="00037C79">
        <w:rPr>
          <w:b/>
        </w:rPr>
        <w:t xml:space="preserve"> Cap</w:t>
      </w:r>
      <w:r w:rsidR="0048559B" w:rsidRPr="0048559B">
        <w:rPr>
          <w:b/>
        </w:rPr>
        <w:t>:</w:t>
      </w:r>
      <w:r w:rsidR="0048559B" w:rsidRPr="0048559B">
        <w:rPr>
          <w:b/>
        </w:rPr>
        <w:tab/>
      </w:r>
    </w:p>
    <w:p w:rsidR="0048559B" w:rsidRDefault="0048559B" w:rsidP="00C13100">
      <w:pPr>
        <w:pStyle w:val="ListParagraph"/>
      </w:pPr>
      <w:r>
        <w:t xml:space="preserve">This section will display unique Market Cap ranges along with the counts </w:t>
      </w:r>
      <w:r w:rsidR="00C13100">
        <w:t>f</w:t>
      </w:r>
      <w:r>
        <w:t>or each market Cap range.</w:t>
      </w:r>
    </w:p>
    <w:p w:rsidR="00D310E8" w:rsidRDefault="00D310E8" w:rsidP="00D310E8"/>
    <w:p w:rsidR="00D310E8" w:rsidRDefault="00C6232D" w:rsidP="00D310E8">
      <w:r>
        <w:t xml:space="preserve">User can have the options to </w:t>
      </w:r>
      <w:r w:rsidR="007D3CFE" w:rsidRPr="007D3CFE">
        <w:rPr>
          <w:b/>
        </w:rPr>
        <w:t>‘Modify</w:t>
      </w:r>
      <w:r w:rsidRPr="007D3CFE">
        <w:rPr>
          <w:b/>
        </w:rPr>
        <w:t xml:space="preserve"> the Search Query, </w:t>
      </w:r>
      <w:r w:rsidR="007D3CFE" w:rsidRPr="007D3CFE">
        <w:rPr>
          <w:b/>
        </w:rPr>
        <w:t>‘Save Search’</w:t>
      </w:r>
      <w:r w:rsidR="00F1355E">
        <w:rPr>
          <w:b/>
        </w:rPr>
        <w:t>, ‘Filter Search’</w:t>
      </w:r>
      <w:r w:rsidR="007D3CFE" w:rsidRPr="007D3CFE">
        <w:rPr>
          <w:b/>
        </w:rPr>
        <w:t xml:space="preserve"> </w:t>
      </w:r>
      <w:r w:rsidRPr="007D3CFE">
        <w:rPr>
          <w:b/>
        </w:rPr>
        <w:t xml:space="preserve">and </w:t>
      </w:r>
      <w:r w:rsidR="007D3CFE" w:rsidRPr="007D3CFE">
        <w:rPr>
          <w:b/>
        </w:rPr>
        <w:t>‘</w:t>
      </w:r>
      <w:r w:rsidRPr="007D3CFE">
        <w:rPr>
          <w:b/>
        </w:rPr>
        <w:t xml:space="preserve">Export </w:t>
      </w:r>
      <w:r w:rsidR="007D3CFE" w:rsidRPr="007D3CFE">
        <w:rPr>
          <w:b/>
        </w:rPr>
        <w:t>Results’</w:t>
      </w:r>
      <w:r>
        <w:t xml:space="preserve"> options in the search results view.</w:t>
      </w:r>
    </w:p>
    <w:p w:rsidR="00C6232D" w:rsidRDefault="00C6232D" w:rsidP="00D310E8"/>
    <w:p w:rsidR="00CA2266" w:rsidRDefault="00C6232D" w:rsidP="00D310E8">
      <w:r>
        <w:t xml:space="preserve">In addition, there will be </w:t>
      </w:r>
      <w:r w:rsidR="00557629">
        <w:t>a</w:t>
      </w:r>
      <w:r>
        <w:t xml:space="preserve"> hyperlink on the ‘Company Name’ in all the search results tabs. When user clicks on the Company Name hyperlink, user will be navigated to </w:t>
      </w:r>
      <w:r w:rsidRPr="00557629">
        <w:rPr>
          <w:b/>
        </w:rPr>
        <w:t>‘Company Single View’</w:t>
      </w:r>
      <w:r>
        <w:t xml:space="preserve"> which provides complete details of that particular company</w:t>
      </w:r>
      <w:r w:rsidR="00CA2266">
        <w:t xml:space="preserve">. </w:t>
      </w:r>
    </w:p>
    <w:p w:rsidR="00CA2266" w:rsidRDefault="00CA2266" w:rsidP="00D310E8"/>
    <w:p w:rsidR="00C6232D" w:rsidRPr="00C124F3" w:rsidRDefault="00CA2266" w:rsidP="00D310E8">
      <w:r>
        <w:t xml:space="preserve">The Company Single View provides </w:t>
      </w:r>
      <w:r w:rsidRPr="00CA2266">
        <w:rPr>
          <w:b/>
        </w:rPr>
        <w:t>Company Overview, Facilities/Subsidiaries, Products, Patents, News, Sales, People &amp; Contacts, Financials, Deals, Regulatory, Key Events and Partnering Opportunities</w:t>
      </w:r>
      <w:r>
        <w:t xml:space="preserve"> associated with the selected company.</w:t>
      </w:r>
    </w:p>
    <w:p w:rsidR="000F0577" w:rsidRDefault="000F0577" w:rsidP="002B76B3">
      <w:pPr>
        <w:pStyle w:val="ListParagraph"/>
        <w:ind w:left="0"/>
      </w:pPr>
      <w:r>
        <w:object w:dxaOrig="9151" w:dyaOrig="11611">
          <v:shape id="_x0000_i1030" type="#_x0000_t75" style="width:451.5pt;height:573pt" o:ole="">
            <v:imagedata r:id="rId23" o:title=""/>
          </v:shape>
          <o:OLEObject Type="Embed" ProgID="Visio.Drawing.15" ShapeID="_x0000_i1030" DrawAspect="Content" ObjectID="_1546269488" r:id="rId24"/>
        </w:object>
      </w:r>
    </w:p>
    <w:p w:rsidR="00275EF1" w:rsidRDefault="00275EF1" w:rsidP="000F0577">
      <w:pPr>
        <w:pStyle w:val="ListParagraph"/>
        <w:ind w:left="525"/>
      </w:pPr>
    </w:p>
    <w:p w:rsidR="00C23BAC" w:rsidRDefault="00C23BAC" w:rsidP="000F0577">
      <w:pPr>
        <w:pStyle w:val="ListParagraph"/>
        <w:ind w:left="525"/>
      </w:pPr>
    </w:p>
    <w:p w:rsidR="00275EF1" w:rsidRPr="000F0577" w:rsidRDefault="00275EF1" w:rsidP="000F0577">
      <w:pPr>
        <w:pStyle w:val="ListParagraph"/>
        <w:ind w:left="525"/>
      </w:pPr>
    </w:p>
    <w:p w:rsidR="005D38FA" w:rsidRDefault="005D38FA" w:rsidP="005D38FA">
      <w:pPr>
        <w:pStyle w:val="Heading2"/>
        <w:numPr>
          <w:ilvl w:val="1"/>
          <w:numId w:val="15"/>
        </w:numPr>
      </w:pPr>
      <w:bookmarkStart w:id="19" w:name="_Toc472520172"/>
      <w:r>
        <w:lastRenderedPageBreak/>
        <w:t>System Architecture Component: Product</w:t>
      </w:r>
      <w:bookmarkEnd w:id="19"/>
    </w:p>
    <w:p w:rsidR="00275EF1" w:rsidRPr="00275EF1" w:rsidRDefault="00275EF1" w:rsidP="00275EF1"/>
    <w:p w:rsidR="00275EF1" w:rsidRDefault="00275EF1" w:rsidP="00275EF1">
      <w:pPr>
        <w:pStyle w:val="ListParagraph"/>
        <w:ind w:left="525"/>
      </w:pPr>
      <w:r>
        <w:t>Product Module will have Properties and Chemical Info, Development Details, Key Events, Pharmacology, Deals, News, Patents, Sales and Regulatory sub modules.</w:t>
      </w:r>
    </w:p>
    <w:p w:rsidR="00FB1446" w:rsidRPr="000745D5" w:rsidRDefault="00FB1446" w:rsidP="00275EF1">
      <w:pPr>
        <w:pStyle w:val="ListParagraph"/>
        <w:ind w:left="525"/>
      </w:pPr>
    </w:p>
    <w:p w:rsidR="00275EF1" w:rsidRDefault="00275EF1" w:rsidP="002B76B3">
      <w:pPr>
        <w:pStyle w:val="ListParagraph"/>
        <w:ind w:left="0"/>
      </w:pPr>
      <w:r>
        <w:object w:dxaOrig="11100" w:dyaOrig="4876">
          <v:shape id="_x0000_i1031" type="#_x0000_t75" style="width:472.5pt;height:207.75pt" o:ole="">
            <v:imagedata r:id="rId25" o:title=""/>
          </v:shape>
          <o:OLEObject Type="Embed" ProgID="Visio.Drawing.15" ShapeID="_x0000_i1031" DrawAspect="Content" ObjectID="_1546269489" r:id="rId26"/>
        </w:object>
      </w:r>
    </w:p>
    <w:p w:rsidR="00F94E96" w:rsidRDefault="00F94E96" w:rsidP="00F94E96"/>
    <w:p w:rsidR="00F213BB" w:rsidRDefault="00F213BB" w:rsidP="00F213BB">
      <w:pPr>
        <w:pStyle w:val="Heading3"/>
      </w:pPr>
      <w:bookmarkStart w:id="20" w:name="_Toc472520173"/>
      <w:r>
        <w:t xml:space="preserve">3.3.1 </w:t>
      </w:r>
      <w:r w:rsidR="00AD14C2">
        <w:t>Product</w:t>
      </w:r>
      <w:r>
        <w:t xml:space="preserve"> Component Functions:</w:t>
      </w:r>
      <w:bookmarkEnd w:id="20"/>
    </w:p>
    <w:p w:rsidR="00F213BB" w:rsidRDefault="00F213BB" w:rsidP="00F94E96"/>
    <w:p w:rsidR="003330B4" w:rsidRDefault="003330B4" w:rsidP="003330B4">
      <w:r w:rsidRPr="00641184">
        <w:t xml:space="preserve">In the </w:t>
      </w:r>
      <w:r>
        <w:t>Product</w:t>
      </w:r>
      <w:r w:rsidRPr="00641184">
        <w:t xml:space="preserve"> module search, user can search the data</w:t>
      </w:r>
      <w:r>
        <w:t xml:space="preserve">base based on the </w:t>
      </w:r>
      <w:r w:rsidRPr="001129D9">
        <w:rPr>
          <w:b/>
        </w:rPr>
        <w:t>Company Name or Product Name or AI or Therap</w:t>
      </w:r>
      <w:r w:rsidR="001129D9">
        <w:rPr>
          <w:b/>
        </w:rPr>
        <w:t>eut</w:t>
      </w:r>
      <w:r w:rsidRPr="001129D9">
        <w:rPr>
          <w:b/>
        </w:rPr>
        <w:t>ic Indication or Phase Name or Highest Phase or Phase Status or Mechanism of Action or Mode of Action Chem.Biological Classification or ATC Classification or Route of Admin or Dosage Form or Country</w:t>
      </w:r>
      <w:r>
        <w:t>. User can also search by combination of these search fields. While selecting the multiple search criteria’s, all the search criteria’s will be appended the search query and executes as a single query in the database.</w:t>
      </w:r>
    </w:p>
    <w:p w:rsidR="001129D9" w:rsidRDefault="001129D9" w:rsidP="003330B4"/>
    <w:p w:rsidR="001129D9" w:rsidRDefault="001129D9" w:rsidP="005C1783">
      <w:r>
        <w:t>In the Search results, there will be multiple result tabs</w:t>
      </w:r>
    </w:p>
    <w:p w:rsidR="00741481" w:rsidRDefault="001129D9" w:rsidP="005C1783">
      <w:pPr>
        <w:pStyle w:val="ListParagraph"/>
        <w:numPr>
          <w:ilvl w:val="0"/>
          <w:numId w:val="24"/>
        </w:numPr>
      </w:pPr>
      <w:r w:rsidRPr="005C1783">
        <w:rPr>
          <w:b/>
        </w:rPr>
        <w:t>Companies</w:t>
      </w:r>
      <w:r>
        <w:t>: The Companies tab displays Result Company’s primary information in the grid view. The result table contains Company Name, Ticker Symbol, Stock Exchange, Country and Industry information.</w:t>
      </w:r>
      <w:r w:rsidR="00741481">
        <w:t xml:space="preserve"> </w:t>
      </w:r>
    </w:p>
    <w:p w:rsidR="00741481" w:rsidRDefault="00741481" w:rsidP="00741481">
      <w:pPr>
        <w:pStyle w:val="ListParagraph"/>
        <w:ind w:left="1245"/>
      </w:pPr>
    </w:p>
    <w:p w:rsidR="001129D9" w:rsidRDefault="00741481" w:rsidP="00741481">
      <w:pPr>
        <w:pStyle w:val="ListParagraph"/>
        <w:ind w:left="1245"/>
      </w:pPr>
      <w:r>
        <w:t xml:space="preserve">Under the Companies tab </w:t>
      </w:r>
      <w:r w:rsidR="002D276D">
        <w:t>there will be multiple sub tabs. The results in these sub tabs are si</w:t>
      </w:r>
      <w:r w:rsidR="00726771">
        <w:t>milar to Company search results explained in section 3.2.1.</w:t>
      </w:r>
    </w:p>
    <w:p w:rsidR="00741481" w:rsidRDefault="00741481" w:rsidP="00741481">
      <w:pPr>
        <w:pStyle w:val="ListParagraph"/>
        <w:numPr>
          <w:ilvl w:val="1"/>
          <w:numId w:val="19"/>
        </w:numPr>
      </w:pPr>
      <w:r>
        <w:rPr>
          <w:b/>
        </w:rPr>
        <w:t>Snapshot</w:t>
      </w:r>
    </w:p>
    <w:p w:rsidR="00741481" w:rsidRDefault="00741481" w:rsidP="00741481">
      <w:pPr>
        <w:pStyle w:val="ListParagraph"/>
        <w:numPr>
          <w:ilvl w:val="1"/>
          <w:numId w:val="19"/>
        </w:numPr>
      </w:pPr>
      <w:r>
        <w:rPr>
          <w:b/>
        </w:rPr>
        <w:t>Pipeline</w:t>
      </w:r>
    </w:p>
    <w:p w:rsidR="00741481" w:rsidRDefault="00741481" w:rsidP="00741481">
      <w:pPr>
        <w:pStyle w:val="ListParagraph"/>
        <w:numPr>
          <w:ilvl w:val="1"/>
          <w:numId w:val="19"/>
        </w:numPr>
      </w:pPr>
      <w:r>
        <w:rPr>
          <w:b/>
        </w:rPr>
        <w:t>Facilities</w:t>
      </w:r>
    </w:p>
    <w:p w:rsidR="00741481" w:rsidRDefault="00741481" w:rsidP="00741481">
      <w:pPr>
        <w:pStyle w:val="ListParagraph"/>
        <w:numPr>
          <w:ilvl w:val="1"/>
          <w:numId w:val="19"/>
        </w:numPr>
      </w:pPr>
      <w:r>
        <w:rPr>
          <w:b/>
        </w:rPr>
        <w:t>Financials</w:t>
      </w:r>
    </w:p>
    <w:p w:rsidR="00741481" w:rsidRDefault="00741481" w:rsidP="00741481">
      <w:pPr>
        <w:pStyle w:val="ListParagraph"/>
        <w:numPr>
          <w:ilvl w:val="1"/>
          <w:numId w:val="19"/>
        </w:numPr>
      </w:pPr>
      <w:r>
        <w:rPr>
          <w:b/>
        </w:rPr>
        <w:t>R&amp;D Spend</w:t>
      </w:r>
    </w:p>
    <w:p w:rsidR="001129D9" w:rsidRDefault="001129D9" w:rsidP="001129D9">
      <w:pPr>
        <w:pStyle w:val="ListParagraph"/>
        <w:ind w:left="1965"/>
      </w:pPr>
    </w:p>
    <w:p w:rsidR="001129D9" w:rsidRDefault="001129D9" w:rsidP="005C1783">
      <w:pPr>
        <w:pStyle w:val="ListParagraph"/>
        <w:numPr>
          <w:ilvl w:val="0"/>
          <w:numId w:val="24"/>
        </w:numPr>
      </w:pPr>
      <w:r>
        <w:rPr>
          <w:b/>
        </w:rPr>
        <w:t>Products</w:t>
      </w:r>
      <w:r>
        <w:t xml:space="preserve">: The </w:t>
      </w:r>
      <w:r w:rsidR="005F1B97">
        <w:t>Products</w:t>
      </w:r>
      <w:r>
        <w:t xml:space="preserve"> tab displays </w:t>
      </w:r>
      <w:r w:rsidR="005F1B97">
        <w:t>Product</w:t>
      </w:r>
      <w:r>
        <w:t xml:space="preserve"> Name, </w:t>
      </w:r>
      <w:r w:rsidR="005F1B97">
        <w:t>Active Ingredient</w:t>
      </w:r>
      <w:r>
        <w:t xml:space="preserve">, </w:t>
      </w:r>
      <w:r w:rsidR="005F1B97">
        <w:t>Therapeutic Indication, Highest Phase</w:t>
      </w:r>
      <w:r>
        <w:t xml:space="preserve">, </w:t>
      </w:r>
      <w:r w:rsidR="005F1B97">
        <w:t>Phase Status</w:t>
      </w:r>
      <w:r>
        <w:t>, M</w:t>
      </w:r>
      <w:r w:rsidR="005F1B97">
        <w:t xml:space="preserve">echanism of Action, Companies Roles </w:t>
      </w:r>
      <w:r>
        <w:t xml:space="preserve">information for each </w:t>
      </w:r>
      <w:r w:rsidR="005F1B97">
        <w:t>product</w:t>
      </w:r>
      <w:r>
        <w:t>. This tab provides product overall information.</w:t>
      </w:r>
    </w:p>
    <w:p w:rsidR="001129D9" w:rsidRDefault="001129D9" w:rsidP="001129D9">
      <w:pPr>
        <w:pStyle w:val="ListParagraph"/>
        <w:ind w:left="1245"/>
      </w:pPr>
    </w:p>
    <w:p w:rsidR="001129D9" w:rsidRDefault="001129D9" w:rsidP="005C1783">
      <w:pPr>
        <w:pStyle w:val="ListParagraph"/>
        <w:numPr>
          <w:ilvl w:val="0"/>
          <w:numId w:val="24"/>
        </w:numPr>
      </w:pPr>
      <w:r w:rsidRPr="006E22EA">
        <w:rPr>
          <w:b/>
        </w:rPr>
        <w:t>Deals</w:t>
      </w:r>
      <w:r>
        <w:t xml:space="preserve">: The </w:t>
      </w:r>
      <w:r w:rsidR="006E22EA">
        <w:t>Deals</w:t>
      </w:r>
      <w:r>
        <w:t xml:space="preserve"> tab displays</w:t>
      </w:r>
      <w:r w:rsidR="006E22EA">
        <w:t xml:space="preserve"> Deal Date, Deal Type, Sub-Category, Product/Technology Name, Therapeutic Indication, Deal Headline, Deal Status, Source/Target, Acquirer/Partner, Deal Value and Region/Country </w:t>
      </w:r>
      <w:r>
        <w:t xml:space="preserve">information for each </w:t>
      </w:r>
      <w:r w:rsidR="006E22EA">
        <w:t>product</w:t>
      </w:r>
      <w:r>
        <w:t xml:space="preserve">. </w:t>
      </w:r>
    </w:p>
    <w:p w:rsidR="001129D9" w:rsidRDefault="001129D9" w:rsidP="005C1783">
      <w:pPr>
        <w:pStyle w:val="ListParagraph"/>
        <w:numPr>
          <w:ilvl w:val="0"/>
          <w:numId w:val="24"/>
        </w:numPr>
      </w:pPr>
      <w:r w:rsidRPr="006E22EA">
        <w:rPr>
          <w:b/>
        </w:rPr>
        <w:lastRenderedPageBreak/>
        <w:t>News</w:t>
      </w:r>
      <w:r>
        <w:t xml:space="preserve">: The </w:t>
      </w:r>
      <w:r w:rsidR="006E22EA">
        <w:t>News</w:t>
      </w:r>
      <w:r>
        <w:t xml:space="preserve"> tab displays result companies </w:t>
      </w:r>
      <w:r w:rsidR="006E22EA">
        <w:t>news</w:t>
      </w:r>
      <w:r>
        <w:t xml:space="preserve"> related information </w:t>
      </w:r>
      <w:r w:rsidR="006E22EA">
        <w:t>News Release Date, Hews Headline, News Category, Company Names, News Summary information.</w:t>
      </w:r>
    </w:p>
    <w:p w:rsidR="001129D9" w:rsidRDefault="001129D9" w:rsidP="001129D9">
      <w:pPr>
        <w:pStyle w:val="ListParagraph"/>
        <w:ind w:left="1245"/>
      </w:pPr>
    </w:p>
    <w:p w:rsidR="006E22EA" w:rsidRPr="006E22EA" w:rsidRDefault="001129D9" w:rsidP="005C1783">
      <w:pPr>
        <w:pStyle w:val="ListParagraph"/>
        <w:numPr>
          <w:ilvl w:val="0"/>
          <w:numId w:val="24"/>
        </w:numPr>
        <w:rPr>
          <w:b/>
        </w:rPr>
      </w:pPr>
      <w:r w:rsidRPr="006E22EA">
        <w:rPr>
          <w:b/>
        </w:rPr>
        <w:t xml:space="preserve">Regulatory: </w:t>
      </w:r>
      <w:r>
        <w:t xml:space="preserve">The </w:t>
      </w:r>
      <w:r w:rsidR="006E22EA">
        <w:t>Regulato</w:t>
      </w:r>
      <w:r w:rsidR="002D276D">
        <w:t>r</w:t>
      </w:r>
      <w:r w:rsidR="006E22EA">
        <w:t>y</w:t>
      </w:r>
      <w:r>
        <w:t xml:space="preserve"> tab displays </w:t>
      </w:r>
      <w:r w:rsidR="006E22EA">
        <w:t>result products specific regulatory information like Product Name, Active Ingredient, Approval Date, Company Name, Regulatory Indication, Application Type, Country and Regulatory Details information.</w:t>
      </w:r>
    </w:p>
    <w:p w:rsidR="006E22EA" w:rsidRPr="006E22EA" w:rsidRDefault="006E22EA" w:rsidP="006E22EA">
      <w:pPr>
        <w:pStyle w:val="ListParagraph"/>
        <w:rPr>
          <w:b/>
        </w:rPr>
      </w:pPr>
    </w:p>
    <w:p w:rsidR="00741481" w:rsidRPr="002D276D" w:rsidRDefault="00741481" w:rsidP="005C1783">
      <w:pPr>
        <w:pStyle w:val="ListParagraph"/>
        <w:numPr>
          <w:ilvl w:val="0"/>
          <w:numId w:val="24"/>
        </w:numPr>
        <w:rPr>
          <w:b/>
        </w:rPr>
      </w:pPr>
      <w:r w:rsidRPr="006E22EA">
        <w:rPr>
          <w:b/>
        </w:rPr>
        <w:t>Patents:</w:t>
      </w:r>
      <w:r w:rsidR="002D276D">
        <w:rPr>
          <w:b/>
        </w:rPr>
        <w:t xml:space="preserve"> </w:t>
      </w:r>
      <w:r w:rsidR="002D276D">
        <w:t>The Patents tab displays result products specific Patents information like Product Name, Active Ingredient, Patent Number, Patent Type, Company Name, Estimated Expiry Date, Patent Term Extension, Extended Expiry Date and Pediatric Expiry Date.</w:t>
      </w:r>
    </w:p>
    <w:p w:rsidR="002D276D" w:rsidRPr="002D276D" w:rsidRDefault="002D276D" w:rsidP="002D276D">
      <w:pPr>
        <w:pStyle w:val="ListParagraph"/>
        <w:rPr>
          <w:b/>
        </w:rPr>
      </w:pPr>
    </w:p>
    <w:p w:rsidR="00741481" w:rsidRPr="00D310E8" w:rsidRDefault="00741481" w:rsidP="005C1783">
      <w:pPr>
        <w:pStyle w:val="ListParagraph"/>
        <w:numPr>
          <w:ilvl w:val="0"/>
          <w:numId w:val="24"/>
        </w:numPr>
        <w:rPr>
          <w:b/>
        </w:rPr>
      </w:pPr>
      <w:r>
        <w:rPr>
          <w:b/>
        </w:rPr>
        <w:t>Events:</w:t>
      </w:r>
      <w:r w:rsidR="002D276D">
        <w:rPr>
          <w:b/>
        </w:rPr>
        <w:t xml:space="preserve"> </w:t>
      </w:r>
      <w:r w:rsidR="002D276D">
        <w:t>The Events tab displays result products milestone specific information like Estimated Event Start Date, Estimated Event End Date, Country, Product Name, Therapeutic Indication, Phase Name, Category, Sub</w:t>
      </w:r>
      <w:r w:rsidR="00342EDA">
        <w:t xml:space="preserve"> </w:t>
      </w:r>
      <w:r w:rsidR="002D276D">
        <w:t>Category, Event Status, Company Names and Summary information.</w:t>
      </w:r>
    </w:p>
    <w:p w:rsidR="001129D9" w:rsidRDefault="001129D9" w:rsidP="003330B4">
      <w:pPr>
        <w:rPr>
          <w:b/>
        </w:rPr>
      </w:pPr>
    </w:p>
    <w:p w:rsidR="007B7D77" w:rsidRDefault="007B7D77" w:rsidP="007B7D77">
      <w:r>
        <w:t xml:space="preserve">The Refined Search results provides further filtering on the search results based on the below </w:t>
      </w:r>
      <w:r w:rsidR="000B5369">
        <w:t>categories. These sections will display unique values from each category along with the count.</w:t>
      </w:r>
    </w:p>
    <w:p w:rsidR="007B7D77" w:rsidRDefault="007B7D77" w:rsidP="007B7D77"/>
    <w:p w:rsidR="005C1783" w:rsidRDefault="005C1783" w:rsidP="00697CDD">
      <w:pPr>
        <w:pStyle w:val="ListParagraph"/>
        <w:numPr>
          <w:ilvl w:val="0"/>
          <w:numId w:val="21"/>
        </w:numPr>
      </w:pPr>
      <w:r>
        <w:rPr>
          <w:b/>
        </w:rPr>
        <w:t>Company Name</w:t>
      </w:r>
      <w:r w:rsidR="007B7D77">
        <w:t xml:space="preserve"> </w:t>
      </w:r>
    </w:p>
    <w:p w:rsidR="007B7D77" w:rsidRDefault="005876C8" w:rsidP="005876C8">
      <w:r>
        <w:t xml:space="preserve"> </w:t>
      </w:r>
      <w:r>
        <w:tab/>
      </w:r>
      <w:r w:rsidR="007B7D77">
        <w:t>This section will display unique Industry types along with the counts.</w:t>
      </w:r>
    </w:p>
    <w:p w:rsidR="005C1783" w:rsidRDefault="005C1783" w:rsidP="005C1783">
      <w:pPr>
        <w:ind w:left="720" w:firstLine="720"/>
      </w:pPr>
    </w:p>
    <w:p w:rsidR="005C1783" w:rsidRDefault="007B7D77" w:rsidP="00697CDD">
      <w:pPr>
        <w:pStyle w:val="ListParagraph"/>
        <w:numPr>
          <w:ilvl w:val="0"/>
          <w:numId w:val="21"/>
        </w:numPr>
      </w:pPr>
      <w:r w:rsidRPr="0048559B">
        <w:rPr>
          <w:b/>
        </w:rPr>
        <w:t>Therapy Area:</w:t>
      </w:r>
      <w:r>
        <w:tab/>
      </w:r>
      <w:r w:rsidR="005C1783">
        <w:t xml:space="preserve">    </w:t>
      </w:r>
    </w:p>
    <w:p w:rsidR="007B7D77" w:rsidRDefault="007B7D77" w:rsidP="005876C8">
      <w:pPr>
        <w:ind w:left="720"/>
      </w:pPr>
      <w:r>
        <w:t>This section will display unique Therapy Area</w:t>
      </w:r>
      <w:r w:rsidR="000B5369">
        <w:t>s</w:t>
      </w:r>
      <w:r>
        <w:t xml:space="preserve"> along with the counts.</w:t>
      </w:r>
    </w:p>
    <w:p w:rsidR="005876C8" w:rsidRDefault="005876C8" w:rsidP="005876C8">
      <w:pPr>
        <w:ind w:left="720"/>
      </w:pPr>
    </w:p>
    <w:p w:rsidR="005876C8" w:rsidRPr="005876C8" w:rsidRDefault="005C1783" w:rsidP="00697CDD">
      <w:pPr>
        <w:pStyle w:val="ListParagraph"/>
        <w:numPr>
          <w:ilvl w:val="0"/>
          <w:numId w:val="21"/>
        </w:numPr>
      </w:pPr>
      <w:r>
        <w:rPr>
          <w:b/>
        </w:rPr>
        <w:t>Therapeutic Indication</w:t>
      </w:r>
      <w:r w:rsidR="007B7D77" w:rsidRPr="0048559B">
        <w:rPr>
          <w:b/>
        </w:rPr>
        <w:t>:</w:t>
      </w:r>
      <w:r>
        <w:rPr>
          <w:b/>
        </w:rPr>
        <w:t xml:space="preserve"> </w:t>
      </w:r>
    </w:p>
    <w:p w:rsidR="007B7D77" w:rsidRDefault="007B7D77" w:rsidP="005876C8">
      <w:pPr>
        <w:pStyle w:val="ListParagraph"/>
      </w:pPr>
      <w:r>
        <w:t xml:space="preserve">This section will display unique </w:t>
      </w:r>
      <w:r w:rsidR="000B5369" w:rsidRPr="000B5369">
        <w:t>Therapeutic Indication</w:t>
      </w:r>
      <w:r w:rsidR="000B5369">
        <w:t>s</w:t>
      </w:r>
      <w:r>
        <w:t xml:space="preserve"> along with the counts.</w:t>
      </w:r>
    </w:p>
    <w:p w:rsidR="005876C8" w:rsidRDefault="005876C8" w:rsidP="005876C8">
      <w:pPr>
        <w:pStyle w:val="ListParagraph"/>
      </w:pPr>
    </w:p>
    <w:p w:rsidR="005876C8" w:rsidRPr="005876C8" w:rsidRDefault="005C1783" w:rsidP="00697CDD">
      <w:pPr>
        <w:pStyle w:val="ListParagraph"/>
        <w:numPr>
          <w:ilvl w:val="0"/>
          <w:numId w:val="21"/>
        </w:numPr>
      </w:pPr>
      <w:r>
        <w:rPr>
          <w:b/>
        </w:rPr>
        <w:t>Phase Name</w:t>
      </w:r>
      <w:r w:rsidR="007B7D77" w:rsidRPr="0048559B">
        <w:rPr>
          <w:b/>
        </w:rPr>
        <w:t>:</w:t>
      </w:r>
    </w:p>
    <w:p w:rsidR="007B7D77" w:rsidRDefault="007B7D77" w:rsidP="005876C8">
      <w:pPr>
        <w:pStyle w:val="ListParagraph"/>
      </w:pPr>
      <w:r>
        <w:t xml:space="preserve">This section will display unique </w:t>
      </w:r>
      <w:r w:rsidR="000B5369">
        <w:t>Phase Names</w:t>
      </w:r>
      <w:r>
        <w:t xml:space="preserve"> along with the counts.</w:t>
      </w:r>
    </w:p>
    <w:p w:rsidR="005876C8" w:rsidRDefault="005876C8" w:rsidP="005876C8">
      <w:pPr>
        <w:pStyle w:val="ListParagraph"/>
      </w:pPr>
    </w:p>
    <w:p w:rsidR="005876C8" w:rsidRDefault="005C1783" w:rsidP="00697CDD">
      <w:pPr>
        <w:pStyle w:val="ListParagraph"/>
        <w:numPr>
          <w:ilvl w:val="0"/>
          <w:numId w:val="21"/>
        </w:numPr>
      </w:pPr>
      <w:r>
        <w:rPr>
          <w:b/>
        </w:rPr>
        <w:t>Mechanism of Action</w:t>
      </w:r>
      <w:r w:rsidR="007B7D77" w:rsidRPr="0048559B">
        <w:rPr>
          <w:b/>
        </w:rPr>
        <w:t>:</w:t>
      </w:r>
      <w:r w:rsidR="007B7D77">
        <w:tab/>
      </w:r>
    </w:p>
    <w:p w:rsidR="007B7D77" w:rsidRDefault="007B7D77" w:rsidP="005876C8">
      <w:pPr>
        <w:pStyle w:val="ListParagraph"/>
      </w:pPr>
      <w:r>
        <w:t xml:space="preserve">This section will display unique </w:t>
      </w:r>
      <w:r w:rsidR="000B5369" w:rsidRPr="000B5369">
        <w:t>Mechanism of Action</w:t>
      </w:r>
      <w:r w:rsidR="000B5369">
        <w:t>s</w:t>
      </w:r>
      <w:r>
        <w:t xml:space="preserve"> along with the counts.</w:t>
      </w:r>
    </w:p>
    <w:p w:rsidR="005876C8" w:rsidRDefault="005876C8" w:rsidP="005876C8">
      <w:pPr>
        <w:pStyle w:val="ListParagraph"/>
      </w:pPr>
    </w:p>
    <w:p w:rsidR="005876C8" w:rsidRDefault="005C1783" w:rsidP="00697CDD">
      <w:pPr>
        <w:pStyle w:val="ListParagraph"/>
        <w:numPr>
          <w:ilvl w:val="0"/>
          <w:numId w:val="21"/>
        </w:numPr>
      </w:pPr>
      <w:r>
        <w:rPr>
          <w:b/>
        </w:rPr>
        <w:t>Mode of Action</w:t>
      </w:r>
      <w:r w:rsidR="007B7D77" w:rsidRPr="0048559B">
        <w:rPr>
          <w:b/>
        </w:rPr>
        <w:t>:</w:t>
      </w:r>
      <w:r w:rsidR="007B7D77">
        <w:tab/>
      </w:r>
    </w:p>
    <w:p w:rsidR="007B7D77" w:rsidRDefault="007B7D77" w:rsidP="005876C8">
      <w:pPr>
        <w:pStyle w:val="ListParagraph"/>
      </w:pPr>
      <w:r>
        <w:t xml:space="preserve">This section will display unique </w:t>
      </w:r>
      <w:r w:rsidR="000B5369" w:rsidRPr="000B5369">
        <w:t>Mode of Actions</w:t>
      </w:r>
      <w:r w:rsidR="000B5369">
        <w:t xml:space="preserve"> </w:t>
      </w:r>
      <w:r>
        <w:t>along with the counts.</w:t>
      </w:r>
    </w:p>
    <w:p w:rsidR="005876C8" w:rsidRDefault="005876C8" w:rsidP="005876C8">
      <w:pPr>
        <w:pStyle w:val="ListParagraph"/>
      </w:pPr>
    </w:p>
    <w:p w:rsidR="005876C8" w:rsidRPr="005876C8" w:rsidRDefault="005C1783" w:rsidP="00697CDD">
      <w:pPr>
        <w:pStyle w:val="ListParagraph"/>
        <w:numPr>
          <w:ilvl w:val="0"/>
          <w:numId w:val="21"/>
        </w:numPr>
      </w:pPr>
      <w:r>
        <w:rPr>
          <w:b/>
        </w:rPr>
        <w:t>ATC Classificati</w:t>
      </w:r>
      <w:r w:rsidR="000B5369">
        <w:rPr>
          <w:b/>
        </w:rPr>
        <w:t>o</w:t>
      </w:r>
      <w:r>
        <w:rPr>
          <w:b/>
        </w:rPr>
        <w:t>n</w:t>
      </w:r>
      <w:r w:rsidR="007B7D77" w:rsidRPr="0048559B">
        <w:rPr>
          <w:b/>
        </w:rPr>
        <w:t>:</w:t>
      </w:r>
      <w:r w:rsidR="007B7D77" w:rsidRPr="0048559B">
        <w:rPr>
          <w:b/>
        </w:rPr>
        <w:tab/>
      </w:r>
    </w:p>
    <w:p w:rsidR="007B7D77" w:rsidRDefault="007B7D77" w:rsidP="005876C8">
      <w:pPr>
        <w:pStyle w:val="ListParagraph"/>
      </w:pPr>
      <w:r>
        <w:t xml:space="preserve">This section will display unique </w:t>
      </w:r>
      <w:r w:rsidR="000B5369" w:rsidRPr="000B5369">
        <w:t>ATC Classifications</w:t>
      </w:r>
      <w:r w:rsidR="000B5369">
        <w:t xml:space="preserve"> </w:t>
      </w:r>
      <w:r>
        <w:t>along with the counts.</w:t>
      </w:r>
    </w:p>
    <w:p w:rsidR="005876C8" w:rsidRDefault="005876C8" w:rsidP="005876C8">
      <w:pPr>
        <w:pStyle w:val="ListParagraph"/>
      </w:pPr>
    </w:p>
    <w:p w:rsidR="005C1783" w:rsidRDefault="005C1783" w:rsidP="00697CDD">
      <w:pPr>
        <w:pStyle w:val="ListParagraph"/>
        <w:numPr>
          <w:ilvl w:val="0"/>
          <w:numId w:val="21"/>
        </w:numPr>
        <w:rPr>
          <w:b/>
        </w:rPr>
      </w:pPr>
      <w:r w:rsidRPr="000B5369">
        <w:rPr>
          <w:b/>
        </w:rPr>
        <w:t>Chem</w:t>
      </w:r>
      <w:r w:rsidR="000B5369" w:rsidRPr="000B5369">
        <w:rPr>
          <w:b/>
        </w:rPr>
        <w:t>ical &amp;</w:t>
      </w:r>
      <w:r w:rsidRPr="000B5369">
        <w:rPr>
          <w:b/>
        </w:rPr>
        <w:t>Biolog</w:t>
      </w:r>
      <w:r w:rsidR="000B5369" w:rsidRPr="000B5369">
        <w:rPr>
          <w:b/>
        </w:rPr>
        <w:t>ical</w:t>
      </w:r>
      <w:r w:rsidRPr="000B5369">
        <w:rPr>
          <w:b/>
        </w:rPr>
        <w:t>. Classif</w:t>
      </w:r>
      <w:r w:rsidR="000B5369" w:rsidRPr="000B5369">
        <w:rPr>
          <w:b/>
        </w:rPr>
        <w:t>ication</w:t>
      </w:r>
      <w:r w:rsidRPr="000B5369">
        <w:rPr>
          <w:b/>
        </w:rPr>
        <w:t>:</w:t>
      </w:r>
    </w:p>
    <w:p w:rsidR="000B5369" w:rsidRDefault="000B5369" w:rsidP="000B5369">
      <w:pPr>
        <w:pStyle w:val="ListParagraph"/>
      </w:pPr>
      <w:r>
        <w:t xml:space="preserve">This section will display unique </w:t>
      </w:r>
      <w:r w:rsidRPr="000B5369">
        <w:t>Chemical &amp;Biological. Classification</w:t>
      </w:r>
      <w:r>
        <w:t xml:space="preserve"> along with the counts.</w:t>
      </w:r>
    </w:p>
    <w:p w:rsidR="000B5369" w:rsidRPr="000B5369" w:rsidRDefault="000B5369" w:rsidP="000B5369">
      <w:pPr>
        <w:pStyle w:val="ListParagraph"/>
        <w:rPr>
          <w:b/>
        </w:rPr>
      </w:pPr>
    </w:p>
    <w:p w:rsidR="005C1783" w:rsidRPr="000B5369" w:rsidRDefault="005C1783" w:rsidP="00697CDD">
      <w:pPr>
        <w:pStyle w:val="ListParagraph"/>
        <w:numPr>
          <w:ilvl w:val="0"/>
          <w:numId w:val="21"/>
        </w:numPr>
      </w:pPr>
      <w:r>
        <w:rPr>
          <w:b/>
        </w:rPr>
        <w:t>Active Ingredients:</w:t>
      </w:r>
    </w:p>
    <w:p w:rsidR="000B5369" w:rsidRDefault="000B5369" w:rsidP="000B5369">
      <w:pPr>
        <w:pStyle w:val="ListParagraph"/>
      </w:pPr>
      <w:r>
        <w:t xml:space="preserve">This section will display unique </w:t>
      </w:r>
      <w:r w:rsidRPr="000B5369">
        <w:t>Active Ingredients</w:t>
      </w:r>
      <w:r>
        <w:t xml:space="preserve"> along with the counts.</w:t>
      </w:r>
    </w:p>
    <w:p w:rsidR="000B5369" w:rsidRDefault="000B5369" w:rsidP="000B5369">
      <w:pPr>
        <w:pStyle w:val="ListParagraph"/>
      </w:pPr>
    </w:p>
    <w:p w:rsidR="005C1783" w:rsidRDefault="005C1783" w:rsidP="00697CDD">
      <w:pPr>
        <w:pStyle w:val="ListParagraph"/>
        <w:numPr>
          <w:ilvl w:val="0"/>
          <w:numId w:val="21"/>
        </w:numPr>
        <w:rPr>
          <w:b/>
        </w:rPr>
      </w:pPr>
      <w:r w:rsidRPr="000B5369">
        <w:rPr>
          <w:b/>
        </w:rPr>
        <w:t>Molecule Type:</w:t>
      </w:r>
    </w:p>
    <w:p w:rsidR="000B5369" w:rsidRDefault="000B5369" w:rsidP="000B5369">
      <w:pPr>
        <w:pStyle w:val="ListParagraph"/>
      </w:pPr>
      <w:r>
        <w:t>This section will display unique Molecule Types along with the counts.</w:t>
      </w:r>
    </w:p>
    <w:p w:rsidR="000B5369" w:rsidRPr="000B5369" w:rsidRDefault="000B5369" w:rsidP="000B5369">
      <w:pPr>
        <w:pStyle w:val="ListParagraph"/>
        <w:rPr>
          <w:b/>
        </w:rPr>
      </w:pPr>
    </w:p>
    <w:p w:rsidR="005C1783" w:rsidRDefault="005C1783" w:rsidP="00697CDD">
      <w:pPr>
        <w:pStyle w:val="ListParagraph"/>
        <w:numPr>
          <w:ilvl w:val="0"/>
          <w:numId w:val="21"/>
        </w:numPr>
      </w:pPr>
      <w:r w:rsidRPr="005876C8">
        <w:rPr>
          <w:b/>
        </w:rPr>
        <w:t>Country</w:t>
      </w:r>
      <w:r>
        <w:t>:</w:t>
      </w:r>
    </w:p>
    <w:p w:rsidR="000B5369" w:rsidRDefault="000B5369" w:rsidP="000B5369">
      <w:pPr>
        <w:pStyle w:val="ListParagraph"/>
      </w:pPr>
      <w:r>
        <w:t>This section will display unique Countries along with the counts.</w:t>
      </w:r>
    </w:p>
    <w:p w:rsidR="000B5369" w:rsidRDefault="000B5369" w:rsidP="000B5369">
      <w:pPr>
        <w:pStyle w:val="ListParagraph"/>
      </w:pPr>
    </w:p>
    <w:p w:rsidR="007B7D77" w:rsidRDefault="007B7D77" w:rsidP="007B7D77"/>
    <w:p w:rsidR="007B7D77" w:rsidRDefault="007B7D77" w:rsidP="007B7D77">
      <w:r>
        <w:t xml:space="preserve">User can have the options to </w:t>
      </w:r>
      <w:r w:rsidRPr="007D3CFE">
        <w:rPr>
          <w:b/>
        </w:rPr>
        <w:t>‘Modify the Search Query, ‘Save Search’</w:t>
      </w:r>
      <w:r>
        <w:rPr>
          <w:b/>
        </w:rPr>
        <w:t>, ‘Filter Search’</w:t>
      </w:r>
      <w:r w:rsidRPr="007D3CFE">
        <w:rPr>
          <w:b/>
        </w:rPr>
        <w:t xml:space="preserve"> and ‘Export Results’</w:t>
      </w:r>
      <w:r>
        <w:t xml:space="preserve"> options in the search results view.</w:t>
      </w:r>
    </w:p>
    <w:p w:rsidR="007B7D77" w:rsidRDefault="007B7D77" w:rsidP="007B7D77"/>
    <w:p w:rsidR="007B7D77" w:rsidRDefault="007B7D77" w:rsidP="007B7D77">
      <w:r>
        <w:lastRenderedPageBreak/>
        <w:t xml:space="preserve">In addition, there will be a hyperlink on the ‘Company Name’ in all the search results tabs. When user clicks on the Company Name hyperlink, user will be navigated to </w:t>
      </w:r>
      <w:r w:rsidRPr="00557629">
        <w:rPr>
          <w:b/>
        </w:rPr>
        <w:t>‘Company Single View’</w:t>
      </w:r>
      <w:r>
        <w:t xml:space="preserve"> which provides complete details of that particular company. </w:t>
      </w:r>
    </w:p>
    <w:p w:rsidR="007B7D77" w:rsidRDefault="007B7D77" w:rsidP="007B7D77"/>
    <w:p w:rsidR="007B7D77" w:rsidRPr="00C124F3" w:rsidRDefault="007B7D77" w:rsidP="007B7D77">
      <w:r>
        <w:t xml:space="preserve">The Company Single View provides </w:t>
      </w:r>
      <w:r w:rsidRPr="00CA2266">
        <w:rPr>
          <w:b/>
        </w:rPr>
        <w:t>Company Overview, Facilities/Subsidiaries, Products, Patents, News, Sales, People &amp; Contacts, Financials, Deals, Regulatory, Key Events and Partnering Opportunities</w:t>
      </w:r>
      <w:r>
        <w:t xml:space="preserve"> associated with the selected company.</w:t>
      </w:r>
    </w:p>
    <w:p w:rsidR="003330B4" w:rsidRDefault="003330B4" w:rsidP="003330B4">
      <w:pPr>
        <w:rPr>
          <w:b/>
        </w:rPr>
      </w:pPr>
    </w:p>
    <w:p w:rsidR="003330B4" w:rsidRDefault="003330B4" w:rsidP="003330B4">
      <w:r>
        <w:object w:dxaOrig="9151" w:dyaOrig="11611">
          <v:shape id="_x0000_i1032" type="#_x0000_t75" style="width:438.75pt;height:543.75pt" o:ole="">
            <v:imagedata r:id="rId27" o:title=""/>
          </v:shape>
          <o:OLEObject Type="Embed" ProgID="Visio.Drawing.15" ShapeID="_x0000_i1032" DrawAspect="Content" ObjectID="_1546269490" r:id="rId28"/>
        </w:object>
      </w:r>
    </w:p>
    <w:p w:rsidR="00262B8E" w:rsidRDefault="00262B8E" w:rsidP="00262B8E">
      <w:pPr>
        <w:pStyle w:val="Heading2"/>
        <w:numPr>
          <w:ilvl w:val="1"/>
          <w:numId w:val="15"/>
        </w:numPr>
      </w:pPr>
      <w:bookmarkStart w:id="21" w:name="_Toc472520174"/>
      <w:r>
        <w:lastRenderedPageBreak/>
        <w:t>System Architecture Component: Deals</w:t>
      </w:r>
      <w:bookmarkEnd w:id="21"/>
    </w:p>
    <w:p w:rsidR="00262B8E" w:rsidRDefault="00262B8E" w:rsidP="003330B4">
      <w:pPr>
        <w:rPr>
          <w:b/>
        </w:rPr>
      </w:pPr>
    </w:p>
    <w:p w:rsidR="00CC2C59" w:rsidRDefault="00CC2C59" w:rsidP="00CC2C59">
      <w:r>
        <w:t xml:space="preserve">Deals modules will have different deal types as sub modules and these are </w:t>
      </w:r>
      <w:r w:rsidRPr="00BB173E">
        <w:rPr>
          <w:b/>
        </w:rPr>
        <w:t>Partnership, Merger and Acquisitions, Venture Financing, Private Placements, Private Equity and Public Offerings</w:t>
      </w:r>
      <w:r>
        <w:t>.</w:t>
      </w:r>
    </w:p>
    <w:p w:rsidR="00BB173E" w:rsidRPr="00C038E2" w:rsidRDefault="00BB173E" w:rsidP="00CC2C59"/>
    <w:p w:rsidR="00CC2C59" w:rsidRDefault="00CC2C59" w:rsidP="00CC2C59">
      <w:r>
        <w:object w:dxaOrig="11100" w:dyaOrig="4876">
          <v:shape id="_x0000_i1033" type="#_x0000_t75" style="width:472.5pt;height:207.75pt" o:ole="">
            <v:imagedata r:id="rId29" o:title=""/>
          </v:shape>
          <o:OLEObject Type="Embed" ProgID="Visio.Drawing.15" ShapeID="_x0000_i1033" DrawAspect="Content" ObjectID="_1546269491" r:id="rId30"/>
        </w:object>
      </w:r>
    </w:p>
    <w:p w:rsidR="003330B4" w:rsidRDefault="003330B4" w:rsidP="00F94E96"/>
    <w:p w:rsidR="00CC2C59" w:rsidRDefault="00CC2C59" w:rsidP="00CC2C59">
      <w:pPr>
        <w:pStyle w:val="Heading3"/>
      </w:pPr>
      <w:bookmarkStart w:id="22" w:name="_Toc472520175"/>
      <w:r>
        <w:t xml:space="preserve">3.4.1 </w:t>
      </w:r>
      <w:r w:rsidR="002A555D">
        <w:t>Deals</w:t>
      </w:r>
      <w:r>
        <w:t xml:space="preserve"> Component Functions:</w:t>
      </w:r>
      <w:bookmarkEnd w:id="22"/>
    </w:p>
    <w:p w:rsidR="00CF4A9B" w:rsidRPr="00CF4A9B" w:rsidRDefault="00CF4A9B" w:rsidP="00CF4A9B"/>
    <w:p w:rsidR="00CF4A9B" w:rsidRDefault="00CF4A9B" w:rsidP="00CF4A9B">
      <w:pPr>
        <w:rPr>
          <w:b/>
        </w:rPr>
      </w:pPr>
      <w:r w:rsidRPr="00641184">
        <w:t xml:space="preserve">In the </w:t>
      </w:r>
      <w:r>
        <w:t>Deals</w:t>
      </w:r>
      <w:r w:rsidRPr="00641184">
        <w:t xml:space="preserve"> module search, user can search the data</w:t>
      </w:r>
      <w:r>
        <w:t xml:space="preserve">base based on the </w:t>
      </w:r>
      <w:r w:rsidRPr="00305737">
        <w:rPr>
          <w:b/>
        </w:rPr>
        <w:t>Company Name or Ticker Symbol or Industry or Product Name or Deal Type or Deal Status or Country</w:t>
      </w:r>
      <w:r>
        <w:t>. User can also search by combination of these search fields. While selecting the multiple search criteria’s, all the search criteria’s will be appended the search query and executes as a single query in the database.</w:t>
      </w:r>
    </w:p>
    <w:p w:rsidR="00CF4A9B" w:rsidRDefault="00CF4A9B" w:rsidP="00CF4A9B">
      <w:pPr>
        <w:rPr>
          <w:b/>
        </w:rPr>
      </w:pPr>
    </w:p>
    <w:p w:rsidR="00305737" w:rsidRDefault="00305737" w:rsidP="00305737">
      <w:r>
        <w:t>In the Search results, there will be multiple result tabs:</w:t>
      </w:r>
    </w:p>
    <w:p w:rsidR="00305737" w:rsidRDefault="00305737" w:rsidP="00305737"/>
    <w:p w:rsidR="00305737" w:rsidRDefault="00305737" w:rsidP="00752DCC">
      <w:pPr>
        <w:pStyle w:val="ListParagraph"/>
        <w:numPr>
          <w:ilvl w:val="0"/>
          <w:numId w:val="24"/>
        </w:numPr>
      </w:pPr>
      <w:r>
        <w:rPr>
          <w:b/>
        </w:rPr>
        <w:t>Partnership</w:t>
      </w:r>
      <w:r>
        <w:t xml:space="preserve">: The Partnership tab displays result companies partnership deals information in the grid view. The result table contains Deal Date, Sub-Category, Product/Technology Name, Therapeutic Indication, </w:t>
      </w:r>
      <w:r w:rsidR="009C1F55">
        <w:t>Development</w:t>
      </w:r>
      <w:r>
        <w:t xml:space="preserve"> Phase Name at Deal Date, Deal Headline, Deal Status, Source/Target, Acquirer/Partner, Deal Value and Region/Country.</w:t>
      </w:r>
    </w:p>
    <w:p w:rsidR="00305737" w:rsidRDefault="00305737" w:rsidP="00305737"/>
    <w:p w:rsidR="00305737" w:rsidRDefault="00305737" w:rsidP="00752DCC">
      <w:pPr>
        <w:pStyle w:val="ListParagraph"/>
        <w:numPr>
          <w:ilvl w:val="0"/>
          <w:numId w:val="24"/>
        </w:numPr>
        <w:rPr>
          <w:b/>
        </w:rPr>
      </w:pPr>
      <w:r w:rsidRPr="00305737">
        <w:rPr>
          <w:b/>
        </w:rPr>
        <w:t>Merger &amp; Acquisitions:</w:t>
      </w:r>
      <w:r>
        <w:rPr>
          <w:b/>
        </w:rPr>
        <w:t xml:space="preserve"> </w:t>
      </w:r>
      <w:r>
        <w:t xml:space="preserve">The Merger &amp; Acquisitions tab displays result companies </w:t>
      </w:r>
      <w:r w:rsidR="00C23BAC">
        <w:t>Merger</w:t>
      </w:r>
      <w:r>
        <w:t xml:space="preserve"> and </w:t>
      </w:r>
      <w:r w:rsidR="00C23BAC">
        <w:t>Acquisition</w:t>
      </w:r>
      <w:r>
        <w:t xml:space="preserve"> deals information in the grid view. The result table contains Deal Date, Sub-Category, Deal Headline, Deal Status,</w:t>
      </w:r>
      <w:r w:rsidRPr="00305737">
        <w:t xml:space="preserve"> </w:t>
      </w:r>
      <w:r>
        <w:t>Source/Target, Acquirer/Partner, Deal Value and Region/Country.</w:t>
      </w:r>
    </w:p>
    <w:p w:rsidR="00305737" w:rsidRDefault="00305737" w:rsidP="00305737">
      <w:pPr>
        <w:rPr>
          <w:b/>
        </w:rPr>
      </w:pPr>
    </w:p>
    <w:p w:rsidR="00305737" w:rsidRDefault="00305737" w:rsidP="00752DCC">
      <w:pPr>
        <w:pStyle w:val="ListParagraph"/>
        <w:numPr>
          <w:ilvl w:val="0"/>
          <w:numId w:val="24"/>
        </w:numPr>
        <w:rPr>
          <w:b/>
        </w:rPr>
      </w:pPr>
      <w:r>
        <w:rPr>
          <w:b/>
        </w:rPr>
        <w:t xml:space="preserve">Venture Financing: </w:t>
      </w:r>
      <w:r>
        <w:t>The Venture Financing tab displays result companies Venture finance deals information in the grid view. The result table contains Deal Date, Sub-Category, Deal Headline, Deal Status,</w:t>
      </w:r>
      <w:r w:rsidRPr="00305737">
        <w:t xml:space="preserve"> </w:t>
      </w:r>
      <w:r>
        <w:t>Source/Target, Acquirer/Partner, Deal Value, Round of Financing and Region/Country.</w:t>
      </w:r>
    </w:p>
    <w:p w:rsidR="00305737" w:rsidRDefault="00305737" w:rsidP="00305737">
      <w:pPr>
        <w:rPr>
          <w:b/>
        </w:rPr>
      </w:pPr>
    </w:p>
    <w:p w:rsidR="00305737" w:rsidRDefault="00305737" w:rsidP="00305737">
      <w:pPr>
        <w:rPr>
          <w:b/>
        </w:rPr>
      </w:pPr>
    </w:p>
    <w:p w:rsidR="00305737" w:rsidRDefault="00305737" w:rsidP="00752DCC">
      <w:pPr>
        <w:pStyle w:val="ListParagraph"/>
        <w:numPr>
          <w:ilvl w:val="0"/>
          <w:numId w:val="24"/>
        </w:numPr>
        <w:rPr>
          <w:b/>
        </w:rPr>
      </w:pPr>
      <w:r>
        <w:rPr>
          <w:b/>
        </w:rPr>
        <w:t>Private Placements:</w:t>
      </w:r>
      <w:r w:rsidR="00542BD3">
        <w:rPr>
          <w:b/>
        </w:rPr>
        <w:t xml:space="preserve"> </w:t>
      </w:r>
      <w:r w:rsidR="00542BD3">
        <w:t>The Private Placements tab displays result companies private placement deals information in the grid view. The result table contains Deal Date, Sub-Category, Deal Headline, Deal Status,</w:t>
      </w:r>
      <w:r w:rsidR="00542BD3" w:rsidRPr="00305737">
        <w:t xml:space="preserve"> </w:t>
      </w:r>
      <w:r w:rsidR="00542BD3">
        <w:t>Source/Target, Acquirer/Partner, Deal Value and Region/Country.</w:t>
      </w:r>
    </w:p>
    <w:p w:rsidR="00305737" w:rsidRDefault="00305737" w:rsidP="00305737">
      <w:pPr>
        <w:rPr>
          <w:b/>
        </w:rPr>
      </w:pPr>
    </w:p>
    <w:p w:rsidR="00305737" w:rsidRDefault="00305737" w:rsidP="00752DCC">
      <w:pPr>
        <w:pStyle w:val="ListParagraph"/>
        <w:numPr>
          <w:ilvl w:val="0"/>
          <w:numId w:val="24"/>
        </w:numPr>
        <w:rPr>
          <w:b/>
        </w:rPr>
      </w:pPr>
      <w:r>
        <w:rPr>
          <w:b/>
        </w:rPr>
        <w:lastRenderedPageBreak/>
        <w:t>Private Equity:</w:t>
      </w:r>
      <w:r w:rsidR="00474EF1">
        <w:rPr>
          <w:b/>
        </w:rPr>
        <w:t xml:space="preserve"> </w:t>
      </w:r>
      <w:r w:rsidR="00474EF1">
        <w:t>The Private Equity tab displays result companies private equity deals information in the grid view. The result table contains Deal Date, Sub-Category, Deal Headline, Deal Status,</w:t>
      </w:r>
      <w:r w:rsidR="00474EF1" w:rsidRPr="00305737">
        <w:t xml:space="preserve"> </w:t>
      </w:r>
      <w:r w:rsidR="00474EF1">
        <w:t>Source/Target, Acquirer/Partner, Deal Value and Region/Country.</w:t>
      </w:r>
    </w:p>
    <w:p w:rsidR="00305737" w:rsidRDefault="00305737" w:rsidP="00305737">
      <w:pPr>
        <w:rPr>
          <w:b/>
        </w:rPr>
      </w:pPr>
    </w:p>
    <w:p w:rsidR="00305737" w:rsidRDefault="00305737" w:rsidP="00752DCC">
      <w:pPr>
        <w:pStyle w:val="ListParagraph"/>
        <w:numPr>
          <w:ilvl w:val="0"/>
          <w:numId w:val="24"/>
        </w:numPr>
      </w:pPr>
      <w:r>
        <w:rPr>
          <w:b/>
        </w:rPr>
        <w:t>Public Offerings:</w:t>
      </w:r>
      <w:r w:rsidR="00474EF1">
        <w:rPr>
          <w:b/>
        </w:rPr>
        <w:t xml:space="preserve"> </w:t>
      </w:r>
      <w:r w:rsidR="00474EF1">
        <w:t xml:space="preserve">The Public Offerings tab displays result companies </w:t>
      </w:r>
      <w:r w:rsidR="00260248">
        <w:t>public</w:t>
      </w:r>
      <w:r w:rsidR="00474EF1">
        <w:t xml:space="preserve"> </w:t>
      </w:r>
      <w:r w:rsidR="00260248">
        <w:t>offering</w:t>
      </w:r>
      <w:r w:rsidR="00474EF1">
        <w:t xml:space="preserve"> deals information in the grid view. The result table contains Deal Date, Sub-Category, Deal Headline, Deal Status,</w:t>
      </w:r>
      <w:r w:rsidR="00474EF1" w:rsidRPr="00305737">
        <w:t xml:space="preserve"> </w:t>
      </w:r>
      <w:r w:rsidR="00474EF1">
        <w:t>Source/Target, Acquirer/Partner, Deal Value</w:t>
      </w:r>
      <w:r w:rsidR="007238DD">
        <w:t>, Issuer</w:t>
      </w:r>
      <w:r w:rsidR="00474EF1">
        <w:t xml:space="preserve"> and Region/Country.</w:t>
      </w:r>
    </w:p>
    <w:p w:rsidR="00C41629" w:rsidRDefault="00C41629" w:rsidP="00305737"/>
    <w:p w:rsidR="00A55D39" w:rsidRDefault="00A55D39" w:rsidP="00A55D39">
      <w:r>
        <w:t>The Refined Search results provides further filtering on the search results based on the below categories.</w:t>
      </w:r>
    </w:p>
    <w:p w:rsidR="00690F52" w:rsidRDefault="00690F52" w:rsidP="00A55D39"/>
    <w:p w:rsidR="005C37BE" w:rsidRDefault="00A55D39" w:rsidP="00A55D39">
      <w:pPr>
        <w:pStyle w:val="ListParagraph"/>
        <w:numPr>
          <w:ilvl w:val="0"/>
          <w:numId w:val="21"/>
        </w:numPr>
      </w:pPr>
      <w:r w:rsidRPr="00A55D39">
        <w:rPr>
          <w:b/>
        </w:rPr>
        <w:t>Deal by Type:</w:t>
      </w:r>
      <w:r>
        <w:t xml:space="preserve"> </w:t>
      </w:r>
      <w:r>
        <w:tab/>
      </w:r>
      <w:r w:rsidR="00690F52">
        <w:tab/>
        <w:t xml:space="preserve">    </w:t>
      </w:r>
    </w:p>
    <w:p w:rsidR="00A55D39" w:rsidRDefault="00A55D39" w:rsidP="005C37BE">
      <w:pPr>
        <w:pStyle w:val="ListParagraph"/>
      </w:pPr>
      <w:r>
        <w:t xml:space="preserve">This section will display unique </w:t>
      </w:r>
      <w:r w:rsidR="00690F52">
        <w:t>Deal</w:t>
      </w:r>
      <w:r>
        <w:t xml:space="preserve"> types along with the counts for each </w:t>
      </w:r>
      <w:r w:rsidR="00690F52">
        <w:t>deal</w:t>
      </w:r>
      <w:r>
        <w:t xml:space="preserve"> type.</w:t>
      </w:r>
    </w:p>
    <w:p w:rsidR="00C93F96" w:rsidRDefault="00C93F96" w:rsidP="005C37BE">
      <w:pPr>
        <w:pStyle w:val="ListParagraph"/>
      </w:pPr>
    </w:p>
    <w:p w:rsidR="005C37BE" w:rsidRDefault="00690F52" w:rsidP="00A55D39">
      <w:pPr>
        <w:pStyle w:val="ListParagraph"/>
        <w:numPr>
          <w:ilvl w:val="0"/>
          <w:numId w:val="21"/>
        </w:numPr>
      </w:pPr>
      <w:r>
        <w:rPr>
          <w:b/>
        </w:rPr>
        <w:t>Deals by Status</w:t>
      </w:r>
      <w:r w:rsidR="00A55D39" w:rsidRPr="00A55D39">
        <w:rPr>
          <w:b/>
        </w:rPr>
        <w:t>:</w:t>
      </w:r>
      <w:r w:rsidR="00A55D39">
        <w:tab/>
      </w:r>
      <w:r>
        <w:t xml:space="preserve">    </w:t>
      </w:r>
    </w:p>
    <w:p w:rsidR="00A55D39" w:rsidRDefault="00A55D39" w:rsidP="005C37BE">
      <w:pPr>
        <w:pStyle w:val="ListParagraph"/>
      </w:pPr>
      <w:r>
        <w:t xml:space="preserve">This section will display unique </w:t>
      </w:r>
      <w:r w:rsidR="00690F52">
        <w:t xml:space="preserve">Deal Status </w:t>
      </w:r>
      <w:r>
        <w:t xml:space="preserve">along with the counts for each </w:t>
      </w:r>
      <w:r w:rsidR="00690F52">
        <w:t>Deal Status</w:t>
      </w:r>
      <w:r>
        <w:t>.</w:t>
      </w:r>
    </w:p>
    <w:p w:rsidR="00C93F96" w:rsidRDefault="00C93F96" w:rsidP="005C37BE">
      <w:pPr>
        <w:pStyle w:val="ListParagraph"/>
      </w:pPr>
    </w:p>
    <w:p w:rsidR="005C37BE" w:rsidRDefault="00690F52" w:rsidP="00A55D39">
      <w:pPr>
        <w:pStyle w:val="ListParagraph"/>
        <w:numPr>
          <w:ilvl w:val="0"/>
          <w:numId w:val="21"/>
        </w:numPr>
      </w:pPr>
      <w:r>
        <w:rPr>
          <w:b/>
        </w:rPr>
        <w:t>Deals by Industry</w:t>
      </w:r>
      <w:r w:rsidR="00A55D39" w:rsidRPr="00A55D39">
        <w:rPr>
          <w:b/>
        </w:rPr>
        <w:t>:</w:t>
      </w:r>
      <w:r w:rsidR="00A55D39">
        <w:tab/>
      </w:r>
      <w:r>
        <w:t xml:space="preserve">    </w:t>
      </w:r>
    </w:p>
    <w:p w:rsidR="00A55D39" w:rsidRDefault="00A55D39" w:rsidP="005C37BE">
      <w:pPr>
        <w:pStyle w:val="ListParagraph"/>
      </w:pPr>
      <w:r>
        <w:t xml:space="preserve">This section will display unique </w:t>
      </w:r>
      <w:r w:rsidR="00690F52">
        <w:t>Industry</w:t>
      </w:r>
      <w:r>
        <w:t xml:space="preserve"> along with the counts</w:t>
      </w:r>
      <w:r w:rsidR="00690F52">
        <w:t xml:space="preserve"> for each Industry</w:t>
      </w:r>
      <w:r>
        <w:t>.</w:t>
      </w:r>
    </w:p>
    <w:p w:rsidR="00C93F96" w:rsidRDefault="00C93F96" w:rsidP="005C37BE">
      <w:pPr>
        <w:pStyle w:val="ListParagraph"/>
      </w:pPr>
    </w:p>
    <w:p w:rsidR="005C37BE" w:rsidRPr="005C37BE" w:rsidRDefault="00690F52" w:rsidP="00A55D39">
      <w:pPr>
        <w:pStyle w:val="ListParagraph"/>
        <w:numPr>
          <w:ilvl w:val="0"/>
          <w:numId w:val="21"/>
        </w:numPr>
      </w:pPr>
      <w:r>
        <w:rPr>
          <w:b/>
        </w:rPr>
        <w:t>Deals by Region</w:t>
      </w:r>
      <w:r w:rsidR="00A55D39" w:rsidRPr="00A55D39">
        <w:rPr>
          <w:b/>
        </w:rPr>
        <w:t>:</w:t>
      </w:r>
      <w:r>
        <w:rPr>
          <w:b/>
        </w:rPr>
        <w:t xml:space="preserve">              </w:t>
      </w:r>
    </w:p>
    <w:p w:rsidR="00A55D39" w:rsidRDefault="00A55D39" w:rsidP="005C37BE">
      <w:pPr>
        <w:pStyle w:val="ListParagraph"/>
      </w:pPr>
      <w:r>
        <w:t xml:space="preserve">This section will display unique </w:t>
      </w:r>
      <w:r w:rsidR="000A202E">
        <w:t>Regions</w:t>
      </w:r>
      <w:r>
        <w:t xml:space="preserve"> along with the counts</w:t>
      </w:r>
      <w:r w:rsidR="000A202E">
        <w:t xml:space="preserve"> for each Region</w:t>
      </w:r>
      <w:r>
        <w:t>.</w:t>
      </w:r>
    </w:p>
    <w:p w:rsidR="00C93F96" w:rsidRDefault="00C93F96" w:rsidP="005C37BE">
      <w:pPr>
        <w:pStyle w:val="ListParagraph"/>
      </w:pPr>
    </w:p>
    <w:p w:rsidR="005C37BE" w:rsidRPr="005C37BE" w:rsidRDefault="00690F52" w:rsidP="00A55D39">
      <w:pPr>
        <w:pStyle w:val="ListParagraph"/>
        <w:numPr>
          <w:ilvl w:val="0"/>
          <w:numId w:val="21"/>
        </w:numPr>
      </w:pPr>
      <w:r>
        <w:rPr>
          <w:b/>
        </w:rPr>
        <w:t>Deals by Payment Type</w:t>
      </w:r>
      <w:r w:rsidR="00A55D39" w:rsidRPr="00A55D39">
        <w:rPr>
          <w:b/>
        </w:rPr>
        <w:t>:</w:t>
      </w:r>
      <w:r>
        <w:rPr>
          <w:b/>
        </w:rPr>
        <w:t xml:space="preserve">  </w:t>
      </w:r>
    </w:p>
    <w:p w:rsidR="00A55D39" w:rsidRDefault="00A55D39" w:rsidP="005C37BE">
      <w:pPr>
        <w:pStyle w:val="ListParagraph"/>
      </w:pPr>
      <w:r>
        <w:t xml:space="preserve">This section will display unique </w:t>
      </w:r>
      <w:r w:rsidR="000A202E">
        <w:t>Payment Type</w:t>
      </w:r>
      <w:r>
        <w:t xml:space="preserve"> </w:t>
      </w:r>
      <w:r w:rsidR="000A202E">
        <w:t>along with the counts for each payment type.</w:t>
      </w:r>
    </w:p>
    <w:p w:rsidR="00A55D39" w:rsidRDefault="00A55D39" w:rsidP="00305737"/>
    <w:p w:rsidR="00A55D39" w:rsidRDefault="00A55D39" w:rsidP="00305737"/>
    <w:p w:rsidR="00C41629" w:rsidRDefault="00C41629" w:rsidP="00C41629">
      <w:r>
        <w:t xml:space="preserve">User can have the options to </w:t>
      </w:r>
      <w:r w:rsidRPr="007D3CFE">
        <w:rPr>
          <w:b/>
        </w:rPr>
        <w:t>‘Modify the Search Query, ‘Save Search’</w:t>
      </w:r>
      <w:r>
        <w:rPr>
          <w:b/>
        </w:rPr>
        <w:t>, ‘Filter Search’</w:t>
      </w:r>
      <w:r w:rsidRPr="007D3CFE">
        <w:rPr>
          <w:b/>
        </w:rPr>
        <w:t xml:space="preserve"> and ‘Export Results’</w:t>
      </w:r>
      <w:r>
        <w:t xml:space="preserve"> options in the search results view.</w:t>
      </w:r>
    </w:p>
    <w:p w:rsidR="00C41629" w:rsidRDefault="00C41629" w:rsidP="00C41629"/>
    <w:p w:rsidR="00C41629" w:rsidRDefault="00C41629" w:rsidP="00C41629">
      <w:r>
        <w:t>In addition, there will be a hyperlink on the ‘</w:t>
      </w:r>
      <w:r w:rsidRPr="00C41629">
        <w:rPr>
          <w:b/>
        </w:rPr>
        <w:t>Deal Headline</w:t>
      </w:r>
      <w:r>
        <w:t xml:space="preserve">’ in all the search results tabs. When user clicks on the Company Name hyperlink, user will be navigated to </w:t>
      </w:r>
      <w:r w:rsidRPr="00557629">
        <w:rPr>
          <w:b/>
        </w:rPr>
        <w:t>‘</w:t>
      </w:r>
      <w:r>
        <w:rPr>
          <w:b/>
        </w:rPr>
        <w:t>Deal</w:t>
      </w:r>
      <w:r w:rsidRPr="00557629">
        <w:rPr>
          <w:b/>
        </w:rPr>
        <w:t xml:space="preserve"> Single View’</w:t>
      </w:r>
      <w:r>
        <w:t xml:space="preserve"> which provides complete details of that particular deal. </w:t>
      </w:r>
    </w:p>
    <w:p w:rsidR="00C41629" w:rsidRDefault="00C41629" w:rsidP="00C41629"/>
    <w:p w:rsidR="00C41629" w:rsidRDefault="00C41629" w:rsidP="00C41629">
      <w:pPr>
        <w:rPr>
          <w:b/>
        </w:rPr>
      </w:pPr>
      <w:r>
        <w:t xml:space="preserve">The Deal Single View provides </w:t>
      </w:r>
      <w:r>
        <w:rPr>
          <w:b/>
        </w:rPr>
        <w:t>Deal Summary, Deal Details</w:t>
      </w:r>
      <w:r w:rsidRPr="00CA2266">
        <w:rPr>
          <w:b/>
        </w:rPr>
        <w:t xml:space="preserve"> and </w:t>
      </w:r>
      <w:r>
        <w:rPr>
          <w:b/>
        </w:rPr>
        <w:t>Advisors</w:t>
      </w:r>
      <w:r>
        <w:t xml:space="preserve"> associated with the selected deal.</w:t>
      </w:r>
    </w:p>
    <w:p w:rsidR="00305737" w:rsidRDefault="00305737" w:rsidP="00305737">
      <w:pPr>
        <w:rPr>
          <w:b/>
        </w:rPr>
      </w:pPr>
    </w:p>
    <w:p w:rsidR="00305737" w:rsidRPr="00305737" w:rsidRDefault="00305737" w:rsidP="00305737">
      <w:pPr>
        <w:rPr>
          <w:b/>
        </w:rPr>
      </w:pPr>
    </w:p>
    <w:p w:rsidR="00CF4A9B" w:rsidRDefault="00CF4A9B" w:rsidP="00CF4A9B">
      <w:r>
        <w:object w:dxaOrig="9151" w:dyaOrig="11611">
          <v:shape id="_x0000_i1034" type="#_x0000_t75" style="width:457.5pt;height:555pt" o:ole="">
            <v:imagedata r:id="rId31" o:title=""/>
          </v:shape>
          <o:OLEObject Type="Embed" ProgID="Visio.Drawing.15" ShapeID="_x0000_i1034" DrawAspect="Content" ObjectID="_1546269492" r:id="rId32"/>
        </w:object>
      </w:r>
    </w:p>
    <w:p w:rsidR="0026579B" w:rsidRDefault="0026579B" w:rsidP="00CF4A9B"/>
    <w:p w:rsidR="0026579B" w:rsidRDefault="0026579B" w:rsidP="00CF4A9B"/>
    <w:p w:rsidR="0026579B" w:rsidRDefault="0026579B" w:rsidP="00CF4A9B"/>
    <w:p w:rsidR="0026579B" w:rsidRDefault="0026579B" w:rsidP="00CF4A9B"/>
    <w:p w:rsidR="0026579B" w:rsidRDefault="0026579B" w:rsidP="00CF4A9B">
      <w:pPr>
        <w:rPr>
          <w:b/>
        </w:rPr>
      </w:pPr>
    </w:p>
    <w:p w:rsidR="0026579B" w:rsidRDefault="0026579B" w:rsidP="0026579B">
      <w:pPr>
        <w:pStyle w:val="Heading2"/>
        <w:numPr>
          <w:ilvl w:val="1"/>
          <w:numId w:val="15"/>
        </w:numPr>
      </w:pPr>
      <w:bookmarkStart w:id="23" w:name="_Toc472520176"/>
      <w:r>
        <w:lastRenderedPageBreak/>
        <w:t>System Architecture Component: Patents</w:t>
      </w:r>
      <w:bookmarkEnd w:id="23"/>
    </w:p>
    <w:p w:rsidR="00347EA3" w:rsidRDefault="00347EA3" w:rsidP="00347EA3"/>
    <w:p w:rsidR="00347EA3" w:rsidRDefault="00347EA3" w:rsidP="00347EA3">
      <w:r>
        <w:t>Patent module will have Patent Family and Regulatory info sub modules</w:t>
      </w:r>
      <w:r w:rsidR="00813B32">
        <w:t xml:space="preserve">. </w:t>
      </w:r>
    </w:p>
    <w:p w:rsidR="007F6E0F" w:rsidRPr="00C038E2" w:rsidRDefault="007F6E0F" w:rsidP="00347EA3"/>
    <w:p w:rsidR="00CC2C59" w:rsidRDefault="00347EA3" w:rsidP="00DB057A">
      <w:r>
        <w:object w:dxaOrig="11100" w:dyaOrig="3751">
          <v:shape id="_x0000_i1035" type="#_x0000_t75" style="width:472.5pt;height:159.75pt" o:ole="">
            <v:imagedata r:id="rId33" o:title=""/>
          </v:shape>
          <o:OLEObject Type="Embed" ProgID="Visio.Drawing.15" ShapeID="_x0000_i1035" DrawAspect="Content" ObjectID="_1546269493" r:id="rId34"/>
        </w:object>
      </w:r>
    </w:p>
    <w:p w:rsidR="00930E1D" w:rsidRDefault="00930E1D" w:rsidP="00930E1D">
      <w:pPr>
        <w:pStyle w:val="Heading3"/>
      </w:pPr>
      <w:bookmarkStart w:id="24" w:name="_Toc472520177"/>
      <w:r>
        <w:t xml:space="preserve">3.5.1 </w:t>
      </w:r>
      <w:r w:rsidR="00044EC6">
        <w:t>Patents</w:t>
      </w:r>
      <w:r>
        <w:t xml:space="preserve"> Component Functions:</w:t>
      </w:r>
      <w:bookmarkEnd w:id="24"/>
    </w:p>
    <w:p w:rsidR="00A17A4C" w:rsidRDefault="00A17A4C" w:rsidP="00A17A4C"/>
    <w:p w:rsidR="00A17A4C" w:rsidRDefault="00A17A4C" w:rsidP="00A17A4C">
      <w:pPr>
        <w:rPr>
          <w:b/>
        </w:rPr>
      </w:pPr>
      <w:r w:rsidRPr="00641184">
        <w:t xml:space="preserve">In the </w:t>
      </w:r>
      <w:r>
        <w:t>Patents</w:t>
      </w:r>
      <w:r w:rsidRPr="00641184">
        <w:t xml:space="preserve"> module search, user can search the data</w:t>
      </w:r>
      <w:r>
        <w:t xml:space="preserve">base based on the </w:t>
      </w:r>
      <w:r>
        <w:rPr>
          <w:b/>
        </w:rPr>
        <w:t>Patent No or Company Name or Active Ingredient</w:t>
      </w:r>
      <w:r w:rsidRPr="007B6F3C">
        <w:rPr>
          <w:b/>
        </w:rPr>
        <w:t xml:space="preserve"> or Patent Type or Therap</w:t>
      </w:r>
      <w:r>
        <w:rPr>
          <w:b/>
        </w:rPr>
        <w:t>eutic</w:t>
      </w:r>
      <w:r w:rsidRPr="007B6F3C">
        <w:rPr>
          <w:b/>
        </w:rPr>
        <w:t xml:space="preserve"> Indication or Country</w:t>
      </w:r>
      <w:r>
        <w:t>. User can also search by combination of these search fields. While selecting the multiple search criteria’s, all the search criteria’s will be appended the search query and executes as a single query in the database.</w:t>
      </w:r>
    </w:p>
    <w:p w:rsidR="00A17A4C" w:rsidRPr="00A17A4C" w:rsidRDefault="00A17A4C" w:rsidP="00A17A4C"/>
    <w:p w:rsidR="00A17A4C" w:rsidRDefault="00A17A4C" w:rsidP="00A17A4C">
      <w:r>
        <w:t xml:space="preserve">In the search results </w:t>
      </w:r>
      <w:r w:rsidR="000A3AC3">
        <w:t>Patent</w:t>
      </w:r>
      <w:r>
        <w:t xml:space="preserve"> specific information will be displayed in the grid. The result table contains </w:t>
      </w:r>
      <w:r w:rsidR="00533030" w:rsidRPr="00533030">
        <w:rPr>
          <w:b/>
        </w:rPr>
        <w:t>Product</w:t>
      </w:r>
      <w:r w:rsidRPr="00533030">
        <w:rPr>
          <w:b/>
        </w:rPr>
        <w:t xml:space="preserve"> Number, Active Ingredient, </w:t>
      </w:r>
      <w:r w:rsidR="000A3AC3">
        <w:rPr>
          <w:b/>
        </w:rPr>
        <w:t>Patent No</w:t>
      </w:r>
      <w:r w:rsidRPr="00533030">
        <w:rPr>
          <w:b/>
        </w:rPr>
        <w:t xml:space="preserve">, </w:t>
      </w:r>
      <w:r w:rsidR="000A3AC3">
        <w:rPr>
          <w:b/>
        </w:rPr>
        <w:t>Patent Type, Company Name</w:t>
      </w:r>
      <w:r w:rsidRPr="00533030">
        <w:rPr>
          <w:b/>
        </w:rPr>
        <w:t xml:space="preserve">, </w:t>
      </w:r>
      <w:r w:rsidR="000A3AC3">
        <w:rPr>
          <w:b/>
        </w:rPr>
        <w:t>Estimated Expiry Date, Extended Expiry Date and Pediatric Expiry Date</w:t>
      </w:r>
      <w:r>
        <w:t>.</w:t>
      </w:r>
    </w:p>
    <w:p w:rsidR="00A17A4C" w:rsidRDefault="00A17A4C" w:rsidP="00A17A4C"/>
    <w:p w:rsidR="00F359C3" w:rsidRDefault="00F359C3" w:rsidP="00F359C3">
      <w:r>
        <w:t>The Refined Search results provides further filtering on the search results based on the below categories.</w:t>
      </w:r>
    </w:p>
    <w:p w:rsidR="00F359C3" w:rsidRDefault="00F359C3" w:rsidP="00F359C3"/>
    <w:p w:rsidR="00F359C3" w:rsidRDefault="00F359C3" w:rsidP="00F359C3">
      <w:pPr>
        <w:pStyle w:val="ListParagraph"/>
        <w:numPr>
          <w:ilvl w:val="0"/>
          <w:numId w:val="21"/>
        </w:numPr>
      </w:pPr>
      <w:r>
        <w:rPr>
          <w:b/>
        </w:rPr>
        <w:t>Country</w:t>
      </w:r>
      <w:r w:rsidRPr="00A55D39">
        <w:rPr>
          <w:b/>
        </w:rPr>
        <w:t>:</w:t>
      </w:r>
      <w:r>
        <w:t xml:space="preserve"> </w:t>
      </w:r>
      <w:r>
        <w:tab/>
      </w:r>
      <w:r>
        <w:tab/>
        <w:t xml:space="preserve">    </w:t>
      </w:r>
    </w:p>
    <w:p w:rsidR="00F359C3" w:rsidRDefault="00F359C3" w:rsidP="00F359C3">
      <w:pPr>
        <w:pStyle w:val="ListParagraph"/>
      </w:pPr>
      <w:r>
        <w:t xml:space="preserve">This section will display unique </w:t>
      </w:r>
      <w:r w:rsidR="008D26AB">
        <w:t xml:space="preserve">countries </w:t>
      </w:r>
      <w:r>
        <w:t xml:space="preserve">along with the counts for each </w:t>
      </w:r>
      <w:r w:rsidR="008D26AB">
        <w:t>country</w:t>
      </w:r>
      <w:r>
        <w:t>.</w:t>
      </w:r>
    </w:p>
    <w:p w:rsidR="00F359C3" w:rsidRDefault="00F359C3" w:rsidP="00F359C3">
      <w:pPr>
        <w:pStyle w:val="ListParagraph"/>
      </w:pPr>
    </w:p>
    <w:p w:rsidR="00F359C3" w:rsidRDefault="00EB04F7" w:rsidP="00F359C3">
      <w:pPr>
        <w:pStyle w:val="ListParagraph"/>
        <w:numPr>
          <w:ilvl w:val="0"/>
          <w:numId w:val="21"/>
        </w:numPr>
      </w:pPr>
      <w:r>
        <w:rPr>
          <w:b/>
        </w:rPr>
        <w:t>Patent Type</w:t>
      </w:r>
      <w:r w:rsidR="00F359C3" w:rsidRPr="00A55D39">
        <w:rPr>
          <w:b/>
        </w:rPr>
        <w:t>:</w:t>
      </w:r>
      <w:r w:rsidR="00F359C3">
        <w:tab/>
        <w:t xml:space="preserve">    </w:t>
      </w:r>
    </w:p>
    <w:p w:rsidR="00F359C3" w:rsidRDefault="00F359C3" w:rsidP="00F359C3">
      <w:pPr>
        <w:pStyle w:val="ListParagraph"/>
      </w:pPr>
      <w:r>
        <w:t xml:space="preserve">This section will display unique </w:t>
      </w:r>
      <w:r w:rsidR="00EB04F7">
        <w:t>Patent Types</w:t>
      </w:r>
      <w:r>
        <w:t xml:space="preserve"> along with the counts for each </w:t>
      </w:r>
      <w:r w:rsidR="00EB04F7">
        <w:t>patent type</w:t>
      </w:r>
      <w:r>
        <w:t>.</w:t>
      </w:r>
    </w:p>
    <w:p w:rsidR="00F359C3" w:rsidRDefault="00F359C3" w:rsidP="00F359C3">
      <w:pPr>
        <w:pStyle w:val="ListParagraph"/>
      </w:pPr>
    </w:p>
    <w:p w:rsidR="00F359C3" w:rsidRPr="005C37BE" w:rsidRDefault="00EB04F7" w:rsidP="00F359C3">
      <w:pPr>
        <w:pStyle w:val="ListParagraph"/>
        <w:numPr>
          <w:ilvl w:val="0"/>
          <w:numId w:val="21"/>
        </w:numPr>
      </w:pPr>
      <w:r>
        <w:rPr>
          <w:b/>
        </w:rPr>
        <w:t>Therapy Area</w:t>
      </w:r>
      <w:r w:rsidR="00F359C3" w:rsidRPr="00A55D39">
        <w:rPr>
          <w:b/>
        </w:rPr>
        <w:t>:</w:t>
      </w:r>
      <w:r w:rsidR="00F359C3">
        <w:rPr>
          <w:b/>
        </w:rPr>
        <w:t xml:space="preserve">              </w:t>
      </w:r>
    </w:p>
    <w:p w:rsidR="00F359C3" w:rsidRDefault="00F359C3" w:rsidP="00F359C3">
      <w:pPr>
        <w:pStyle w:val="ListParagraph"/>
      </w:pPr>
      <w:r>
        <w:t xml:space="preserve">This section will display unique </w:t>
      </w:r>
      <w:r w:rsidR="00EB04F7">
        <w:t>Therapy Areas</w:t>
      </w:r>
      <w:r>
        <w:t xml:space="preserve"> along with the counts for each </w:t>
      </w:r>
      <w:r w:rsidR="00EB04F7">
        <w:t>Therapy Area</w:t>
      </w:r>
      <w:r>
        <w:t>.</w:t>
      </w:r>
    </w:p>
    <w:p w:rsidR="00F359C3" w:rsidRDefault="00F359C3" w:rsidP="00F359C3">
      <w:pPr>
        <w:pStyle w:val="ListParagraph"/>
      </w:pPr>
    </w:p>
    <w:p w:rsidR="00F359C3" w:rsidRPr="005C37BE" w:rsidRDefault="00EB04F7" w:rsidP="00F359C3">
      <w:pPr>
        <w:pStyle w:val="ListParagraph"/>
        <w:numPr>
          <w:ilvl w:val="0"/>
          <w:numId w:val="21"/>
        </w:numPr>
      </w:pPr>
      <w:r>
        <w:rPr>
          <w:b/>
        </w:rPr>
        <w:t>Company Name</w:t>
      </w:r>
      <w:r w:rsidR="00F359C3" w:rsidRPr="00A55D39">
        <w:rPr>
          <w:b/>
        </w:rPr>
        <w:t>:</w:t>
      </w:r>
      <w:r w:rsidR="00F359C3">
        <w:rPr>
          <w:b/>
        </w:rPr>
        <w:t xml:space="preserve">  </w:t>
      </w:r>
    </w:p>
    <w:p w:rsidR="00F359C3" w:rsidRDefault="00F359C3" w:rsidP="00F359C3">
      <w:pPr>
        <w:pStyle w:val="ListParagraph"/>
      </w:pPr>
      <w:r>
        <w:t xml:space="preserve">This section will display unique </w:t>
      </w:r>
      <w:r w:rsidR="00EB04F7">
        <w:t>Company Names</w:t>
      </w:r>
      <w:r w:rsidR="001E7607">
        <w:t xml:space="preserve"> </w:t>
      </w:r>
      <w:r>
        <w:t xml:space="preserve">along with the counts for each </w:t>
      </w:r>
      <w:r w:rsidR="00EB04F7">
        <w:t>company</w:t>
      </w:r>
      <w:r>
        <w:t>.</w:t>
      </w:r>
    </w:p>
    <w:p w:rsidR="007612FB" w:rsidRDefault="007612FB" w:rsidP="00F359C3">
      <w:pPr>
        <w:pStyle w:val="ListParagraph"/>
      </w:pPr>
    </w:p>
    <w:p w:rsidR="007612FB" w:rsidRPr="007612FB" w:rsidRDefault="00EB04F7" w:rsidP="007612FB">
      <w:pPr>
        <w:pStyle w:val="ListParagraph"/>
        <w:numPr>
          <w:ilvl w:val="0"/>
          <w:numId w:val="21"/>
        </w:numPr>
      </w:pPr>
      <w:r>
        <w:rPr>
          <w:b/>
        </w:rPr>
        <w:t>Patent Status</w:t>
      </w:r>
      <w:r w:rsidR="007612FB" w:rsidRPr="00A55D39">
        <w:rPr>
          <w:b/>
        </w:rPr>
        <w:t>:</w:t>
      </w:r>
      <w:r w:rsidR="007612FB">
        <w:rPr>
          <w:b/>
        </w:rPr>
        <w:t xml:space="preserve">  </w:t>
      </w:r>
    </w:p>
    <w:p w:rsidR="007612FB" w:rsidRDefault="007612FB" w:rsidP="007612FB">
      <w:pPr>
        <w:pStyle w:val="ListParagraph"/>
      </w:pPr>
      <w:r>
        <w:t xml:space="preserve">This section will display unique </w:t>
      </w:r>
      <w:r w:rsidR="00EB04F7">
        <w:t>Patent Status</w:t>
      </w:r>
      <w:r>
        <w:t xml:space="preserve"> along with the</w:t>
      </w:r>
      <w:r w:rsidR="0071408D">
        <w:t xml:space="preserve"> count</w:t>
      </w:r>
      <w:r w:rsidR="00334756">
        <w:t>s</w:t>
      </w:r>
      <w:r w:rsidR="00EB04F7">
        <w:t xml:space="preserve"> for each patent status.</w:t>
      </w:r>
    </w:p>
    <w:p w:rsidR="003E0498" w:rsidRDefault="003E0498" w:rsidP="007612FB">
      <w:pPr>
        <w:pStyle w:val="ListParagraph"/>
      </w:pPr>
    </w:p>
    <w:p w:rsidR="003E0498" w:rsidRPr="007612FB" w:rsidRDefault="00EB04F7" w:rsidP="003E0498">
      <w:pPr>
        <w:pStyle w:val="ListParagraph"/>
        <w:numPr>
          <w:ilvl w:val="0"/>
          <w:numId w:val="21"/>
        </w:numPr>
      </w:pPr>
      <w:r>
        <w:rPr>
          <w:b/>
        </w:rPr>
        <w:t>Patent Term Extension Status</w:t>
      </w:r>
      <w:r w:rsidR="003E0498" w:rsidRPr="00A55D39">
        <w:rPr>
          <w:b/>
        </w:rPr>
        <w:t>:</w:t>
      </w:r>
      <w:r w:rsidR="003E0498">
        <w:rPr>
          <w:b/>
        </w:rPr>
        <w:t xml:space="preserve">  </w:t>
      </w:r>
    </w:p>
    <w:p w:rsidR="003E0498" w:rsidRDefault="003E0498" w:rsidP="003E0498">
      <w:pPr>
        <w:pStyle w:val="ListParagraph"/>
      </w:pPr>
      <w:r>
        <w:t xml:space="preserve">This section will display unique </w:t>
      </w:r>
      <w:r w:rsidR="00EB04F7">
        <w:t>Patent Term Extension Status</w:t>
      </w:r>
      <w:r>
        <w:t xml:space="preserve"> along with the counts.</w:t>
      </w:r>
    </w:p>
    <w:p w:rsidR="00EB04F7" w:rsidRDefault="00EB04F7" w:rsidP="003E0498">
      <w:pPr>
        <w:pStyle w:val="ListParagraph"/>
      </w:pPr>
    </w:p>
    <w:p w:rsidR="00EB04F7" w:rsidRPr="007612FB" w:rsidRDefault="00EB04F7" w:rsidP="00EB04F7">
      <w:pPr>
        <w:pStyle w:val="ListParagraph"/>
        <w:numPr>
          <w:ilvl w:val="0"/>
          <w:numId w:val="21"/>
        </w:numPr>
      </w:pPr>
      <w:r>
        <w:rPr>
          <w:b/>
        </w:rPr>
        <w:t>Patent Expiry Date</w:t>
      </w:r>
      <w:r w:rsidRPr="00A55D39">
        <w:rPr>
          <w:b/>
        </w:rPr>
        <w:t>:</w:t>
      </w:r>
      <w:r>
        <w:rPr>
          <w:b/>
        </w:rPr>
        <w:t xml:space="preserve">  </w:t>
      </w:r>
    </w:p>
    <w:p w:rsidR="00EB04F7" w:rsidRDefault="00EB04F7" w:rsidP="00EB04F7">
      <w:pPr>
        <w:pStyle w:val="ListParagraph"/>
      </w:pPr>
      <w:r>
        <w:t>This section will display unique Patent Expiry Dates along with the counts.</w:t>
      </w:r>
    </w:p>
    <w:p w:rsidR="00EB04F7" w:rsidRDefault="00EB04F7" w:rsidP="003E0498">
      <w:pPr>
        <w:pStyle w:val="ListParagraph"/>
      </w:pPr>
    </w:p>
    <w:p w:rsidR="00F359C3" w:rsidRDefault="00F359C3" w:rsidP="00F359C3"/>
    <w:p w:rsidR="00F359C3" w:rsidRDefault="00F359C3" w:rsidP="00F359C3">
      <w:r>
        <w:lastRenderedPageBreak/>
        <w:t xml:space="preserve">User can have the options to </w:t>
      </w:r>
      <w:r w:rsidRPr="007D3CFE">
        <w:rPr>
          <w:b/>
        </w:rPr>
        <w:t>‘Modify the Search Query, ‘Save Search’</w:t>
      </w:r>
      <w:r>
        <w:rPr>
          <w:b/>
        </w:rPr>
        <w:t>, ‘Filter Search’</w:t>
      </w:r>
      <w:r w:rsidRPr="007D3CFE">
        <w:rPr>
          <w:b/>
        </w:rPr>
        <w:t xml:space="preserve"> and ‘Export Results’</w:t>
      </w:r>
      <w:r>
        <w:t xml:space="preserve"> options in the search results view.</w:t>
      </w:r>
    </w:p>
    <w:p w:rsidR="00F359C3" w:rsidRDefault="00F359C3" w:rsidP="00F359C3"/>
    <w:p w:rsidR="00F359C3" w:rsidRDefault="00F359C3" w:rsidP="00F359C3">
      <w:r>
        <w:t>In addition, there will be a hyperlink on the ‘</w:t>
      </w:r>
      <w:r w:rsidR="004B0325">
        <w:rPr>
          <w:b/>
        </w:rPr>
        <w:t>Patent Number</w:t>
      </w:r>
      <w:r>
        <w:t xml:space="preserve"> in the search results. When user clicks on the Company Name hyperlink, user will be navigated to </w:t>
      </w:r>
      <w:r w:rsidRPr="00557629">
        <w:rPr>
          <w:b/>
        </w:rPr>
        <w:t>‘</w:t>
      </w:r>
      <w:r w:rsidR="004B0325">
        <w:rPr>
          <w:b/>
        </w:rPr>
        <w:t>Patent</w:t>
      </w:r>
      <w:r w:rsidRPr="00557629">
        <w:rPr>
          <w:b/>
        </w:rPr>
        <w:t xml:space="preserve"> Single View’</w:t>
      </w:r>
      <w:r>
        <w:t xml:space="preserve"> which provides complete details of that particular </w:t>
      </w:r>
      <w:r w:rsidR="000C4E19">
        <w:t>P</w:t>
      </w:r>
      <w:r w:rsidR="004B0325">
        <w:t>atent No</w:t>
      </w:r>
      <w:r>
        <w:t xml:space="preserve">. </w:t>
      </w:r>
    </w:p>
    <w:p w:rsidR="00F359C3" w:rsidRDefault="00F359C3" w:rsidP="00F359C3"/>
    <w:p w:rsidR="00F359C3" w:rsidRDefault="00F359C3" w:rsidP="00F359C3">
      <w:pPr>
        <w:rPr>
          <w:b/>
        </w:rPr>
      </w:pPr>
      <w:r>
        <w:t xml:space="preserve">The </w:t>
      </w:r>
      <w:r w:rsidR="004B0325">
        <w:t>Patent</w:t>
      </w:r>
      <w:r>
        <w:t xml:space="preserve"> Single View provides </w:t>
      </w:r>
      <w:r w:rsidR="004B0325">
        <w:rPr>
          <w:b/>
        </w:rPr>
        <w:t>Patent Basic Info</w:t>
      </w:r>
      <w:r>
        <w:rPr>
          <w:b/>
        </w:rPr>
        <w:t xml:space="preserve">, </w:t>
      </w:r>
      <w:r w:rsidR="004B0325">
        <w:rPr>
          <w:b/>
        </w:rPr>
        <w:t>Patent Family</w:t>
      </w:r>
      <w:r w:rsidRPr="00CA2266">
        <w:rPr>
          <w:b/>
        </w:rPr>
        <w:t xml:space="preserve"> and </w:t>
      </w:r>
      <w:r w:rsidR="004B0325">
        <w:rPr>
          <w:b/>
        </w:rPr>
        <w:t>Regulatory Information</w:t>
      </w:r>
      <w:r>
        <w:t xml:space="preserve"> associated with the </w:t>
      </w:r>
      <w:r w:rsidR="004B0325">
        <w:t>Patent No</w:t>
      </w:r>
      <w:r>
        <w:t>.</w:t>
      </w:r>
    </w:p>
    <w:p w:rsidR="00F359C3" w:rsidRDefault="00F359C3" w:rsidP="00A17A4C"/>
    <w:p w:rsidR="00150F52" w:rsidRDefault="00150F52" w:rsidP="00150F52">
      <w:r>
        <w:object w:dxaOrig="9151" w:dyaOrig="11611">
          <v:shape id="_x0000_i1036" type="#_x0000_t75" style="width:457.5pt;height:545.25pt" o:ole="">
            <v:imagedata r:id="rId35" o:title=""/>
          </v:shape>
          <o:OLEObject Type="Embed" ProgID="Visio.Drawing.15" ShapeID="_x0000_i1036" DrawAspect="Content" ObjectID="_1546269494" r:id="rId36"/>
        </w:object>
      </w:r>
    </w:p>
    <w:p w:rsidR="009673FF" w:rsidRDefault="009673FF" w:rsidP="00150F52"/>
    <w:p w:rsidR="00660FB9" w:rsidRDefault="00660FB9" w:rsidP="00150F52"/>
    <w:p w:rsidR="00660FB9" w:rsidRDefault="00660FB9" w:rsidP="00150F52"/>
    <w:p w:rsidR="00660FB9" w:rsidRDefault="00660FB9" w:rsidP="00150F52"/>
    <w:p w:rsidR="00660FB9" w:rsidRDefault="00660FB9" w:rsidP="00150F52"/>
    <w:p w:rsidR="00660FB9" w:rsidRDefault="00660FB9" w:rsidP="00150F52"/>
    <w:p w:rsidR="00B83377" w:rsidRDefault="00B83377" w:rsidP="00B83377">
      <w:pPr>
        <w:pStyle w:val="Heading2"/>
        <w:numPr>
          <w:ilvl w:val="1"/>
          <w:numId w:val="15"/>
        </w:numPr>
      </w:pPr>
      <w:bookmarkStart w:id="25" w:name="_Toc472520178"/>
      <w:r>
        <w:lastRenderedPageBreak/>
        <w:t>System Architecture Component: Regulatory</w:t>
      </w:r>
      <w:bookmarkEnd w:id="25"/>
    </w:p>
    <w:p w:rsidR="00150F52" w:rsidRDefault="00150F52" w:rsidP="00DB057A"/>
    <w:p w:rsidR="009673FF" w:rsidRPr="006933C8" w:rsidRDefault="009673FF" w:rsidP="009673FF">
      <w:r>
        <w:t>Regulatory Module will have Marketing Details, Approval Details and Patent &amp; Exclusivity Details submodules.</w:t>
      </w:r>
    </w:p>
    <w:p w:rsidR="00233D8C" w:rsidRDefault="009673FF" w:rsidP="009673FF">
      <w:r>
        <w:object w:dxaOrig="11371" w:dyaOrig="3751">
          <v:shape id="_x0000_i1037" type="#_x0000_t75" style="width:472.5pt;height:156pt" o:ole="">
            <v:imagedata r:id="rId37" o:title=""/>
          </v:shape>
          <o:OLEObject Type="Embed" ProgID="Visio.Drawing.15" ShapeID="_x0000_i1037" DrawAspect="Content" ObjectID="_1546269495" r:id="rId38"/>
        </w:object>
      </w:r>
    </w:p>
    <w:p w:rsidR="00233D8C" w:rsidRDefault="00233D8C" w:rsidP="00233D8C">
      <w:pPr>
        <w:pStyle w:val="Heading3"/>
      </w:pPr>
      <w:bookmarkStart w:id="26" w:name="_Toc472520179"/>
      <w:r>
        <w:t xml:space="preserve">3.6.1 </w:t>
      </w:r>
      <w:r w:rsidR="009673FF">
        <w:t>Regulatory</w:t>
      </w:r>
      <w:r>
        <w:t xml:space="preserve"> Component Functions:</w:t>
      </w:r>
      <w:bookmarkEnd w:id="26"/>
    </w:p>
    <w:p w:rsidR="00233D8C" w:rsidRDefault="00233D8C" w:rsidP="00DB057A"/>
    <w:p w:rsidR="00233D8C" w:rsidRDefault="00233D8C" w:rsidP="00233D8C">
      <w:pPr>
        <w:rPr>
          <w:b/>
        </w:rPr>
      </w:pPr>
      <w:r w:rsidRPr="00641184">
        <w:t xml:space="preserve">In the </w:t>
      </w:r>
      <w:r>
        <w:t>Regulatory</w:t>
      </w:r>
      <w:r w:rsidRPr="00641184">
        <w:t xml:space="preserve"> module search, user can search the data</w:t>
      </w:r>
      <w:r>
        <w:t xml:space="preserve">base based on the </w:t>
      </w:r>
      <w:r w:rsidRPr="00FF5489">
        <w:rPr>
          <w:b/>
        </w:rPr>
        <w:t xml:space="preserve">Company Name or Ticker Symbol or Product Name or AI or </w:t>
      </w:r>
      <w:r w:rsidR="00D52E1A" w:rsidRPr="00FF5489">
        <w:rPr>
          <w:b/>
        </w:rPr>
        <w:t>Therapeut</w:t>
      </w:r>
      <w:r w:rsidRPr="00FF5489">
        <w:rPr>
          <w:b/>
        </w:rPr>
        <w:t>ic Indication or Application No or Approval Type of Country or Application Type</w:t>
      </w:r>
      <w:r>
        <w:t>. User can also search by combination of these search fields. While selecting the multiple search criteria’s, all the search criteria’s will be appended the search query and executes as a single query in the database.</w:t>
      </w:r>
    </w:p>
    <w:p w:rsidR="00233D8C" w:rsidRDefault="00233D8C" w:rsidP="00233D8C">
      <w:pPr>
        <w:rPr>
          <w:b/>
        </w:rPr>
      </w:pPr>
    </w:p>
    <w:p w:rsidR="000B70F5" w:rsidRDefault="000B70F5" w:rsidP="000B70F5">
      <w:r>
        <w:t xml:space="preserve">In the search results Regulatory specific information will be displayed in the grid. The result table contains </w:t>
      </w:r>
      <w:r w:rsidRPr="00533030">
        <w:rPr>
          <w:b/>
        </w:rPr>
        <w:t>Product Number, Active Ingredient, Approval Date, Company Name, Regulatory Indications, Application Type, Coun</w:t>
      </w:r>
      <w:r>
        <w:rPr>
          <w:b/>
        </w:rPr>
        <w:t>try</w:t>
      </w:r>
      <w:r w:rsidRPr="00533030">
        <w:rPr>
          <w:b/>
        </w:rPr>
        <w:t xml:space="preserve"> and Regulatory Details</w:t>
      </w:r>
      <w:r>
        <w:t>.</w:t>
      </w:r>
    </w:p>
    <w:p w:rsidR="000B70F5" w:rsidRDefault="000B70F5" w:rsidP="000B70F5"/>
    <w:p w:rsidR="000B70F5" w:rsidRDefault="000B70F5" w:rsidP="000B70F5">
      <w:pPr>
        <w:rPr>
          <w:b/>
        </w:rPr>
      </w:pPr>
      <w:r>
        <w:t>The Refined Search results provides further filtering on the search results based on the below categories</w:t>
      </w:r>
    </w:p>
    <w:p w:rsidR="000B70F5" w:rsidRDefault="000B70F5" w:rsidP="000B70F5"/>
    <w:p w:rsidR="000B70F5" w:rsidRDefault="000B70F5" w:rsidP="000B70F5">
      <w:pPr>
        <w:pStyle w:val="ListParagraph"/>
        <w:numPr>
          <w:ilvl w:val="0"/>
          <w:numId w:val="21"/>
        </w:numPr>
      </w:pPr>
      <w:r>
        <w:rPr>
          <w:b/>
        </w:rPr>
        <w:t>Country</w:t>
      </w:r>
      <w:r w:rsidRPr="00A55D39">
        <w:rPr>
          <w:b/>
        </w:rPr>
        <w:t>:</w:t>
      </w:r>
      <w:r>
        <w:t xml:space="preserve"> </w:t>
      </w:r>
      <w:r>
        <w:tab/>
      </w:r>
      <w:r>
        <w:tab/>
        <w:t xml:space="preserve">    </w:t>
      </w:r>
    </w:p>
    <w:p w:rsidR="000B70F5" w:rsidRDefault="000B70F5" w:rsidP="000B70F5">
      <w:pPr>
        <w:pStyle w:val="ListParagraph"/>
      </w:pPr>
      <w:r>
        <w:t>This section will display unique countries along with the counts for each country.</w:t>
      </w:r>
    </w:p>
    <w:p w:rsidR="000B70F5" w:rsidRDefault="000B70F5" w:rsidP="000B70F5">
      <w:pPr>
        <w:pStyle w:val="ListParagraph"/>
      </w:pPr>
    </w:p>
    <w:p w:rsidR="000B70F5" w:rsidRDefault="000B70F5" w:rsidP="000B70F5">
      <w:pPr>
        <w:pStyle w:val="ListParagraph"/>
        <w:numPr>
          <w:ilvl w:val="0"/>
          <w:numId w:val="21"/>
        </w:numPr>
      </w:pPr>
      <w:r>
        <w:rPr>
          <w:b/>
        </w:rPr>
        <w:t>Therapy Area</w:t>
      </w:r>
      <w:r w:rsidRPr="00A55D39">
        <w:rPr>
          <w:b/>
        </w:rPr>
        <w:t>:</w:t>
      </w:r>
      <w:r>
        <w:tab/>
        <w:t xml:space="preserve">    </w:t>
      </w:r>
    </w:p>
    <w:p w:rsidR="000B70F5" w:rsidRDefault="000B70F5" w:rsidP="000B70F5">
      <w:pPr>
        <w:pStyle w:val="ListParagraph"/>
      </w:pPr>
      <w:r>
        <w:t>This section will display unique Therapy Areas along with the counts for each Therapy Area.</w:t>
      </w:r>
    </w:p>
    <w:p w:rsidR="000B70F5" w:rsidRDefault="000B70F5" w:rsidP="000B70F5">
      <w:pPr>
        <w:pStyle w:val="ListParagraph"/>
      </w:pPr>
    </w:p>
    <w:p w:rsidR="000B70F5" w:rsidRPr="005C37BE" w:rsidRDefault="000B70F5" w:rsidP="000B70F5">
      <w:pPr>
        <w:pStyle w:val="ListParagraph"/>
        <w:numPr>
          <w:ilvl w:val="0"/>
          <w:numId w:val="21"/>
        </w:numPr>
      </w:pPr>
      <w:r>
        <w:rPr>
          <w:b/>
        </w:rPr>
        <w:t>Approval Type</w:t>
      </w:r>
      <w:r w:rsidRPr="00A55D39">
        <w:rPr>
          <w:b/>
        </w:rPr>
        <w:t>:</w:t>
      </w:r>
      <w:r>
        <w:rPr>
          <w:b/>
        </w:rPr>
        <w:t xml:space="preserve">              </w:t>
      </w:r>
    </w:p>
    <w:p w:rsidR="000B70F5" w:rsidRDefault="000B70F5" w:rsidP="000B70F5">
      <w:pPr>
        <w:pStyle w:val="ListParagraph"/>
      </w:pPr>
      <w:r>
        <w:t>This section will display unique Approval Types along with the counts for each approval type.</w:t>
      </w:r>
    </w:p>
    <w:p w:rsidR="000B70F5" w:rsidRDefault="000B70F5" w:rsidP="000B70F5">
      <w:pPr>
        <w:pStyle w:val="ListParagraph"/>
      </w:pPr>
    </w:p>
    <w:p w:rsidR="000B70F5" w:rsidRPr="005C37BE" w:rsidRDefault="000B70F5" w:rsidP="000B70F5">
      <w:pPr>
        <w:pStyle w:val="ListParagraph"/>
        <w:numPr>
          <w:ilvl w:val="0"/>
          <w:numId w:val="21"/>
        </w:numPr>
      </w:pPr>
      <w:r>
        <w:rPr>
          <w:b/>
        </w:rPr>
        <w:t>Molecule Type</w:t>
      </w:r>
      <w:r w:rsidRPr="00A55D39">
        <w:rPr>
          <w:b/>
        </w:rPr>
        <w:t>:</w:t>
      </w:r>
      <w:r>
        <w:rPr>
          <w:b/>
        </w:rPr>
        <w:t xml:space="preserve">  </w:t>
      </w:r>
    </w:p>
    <w:p w:rsidR="000B70F5" w:rsidRDefault="000B70F5" w:rsidP="000B70F5">
      <w:pPr>
        <w:pStyle w:val="ListParagraph"/>
      </w:pPr>
      <w:r>
        <w:t>This section will display unique Molecule Types along with the counts for each molecule type.</w:t>
      </w:r>
    </w:p>
    <w:p w:rsidR="000B70F5" w:rsidRDefault="000B70F5" w:rsidP="000B70F5">
      <w:pPr>
        <w:pStyle w:val="ListParagraph"/>
      </w:pPr>
    </w:p>
    <w:p w:rsidR="000B70F5" w:rsidRPr="007612FB" w:rsidRDefault="000B70F5" w:rsidP="000B70F5">
      <w:pPr>
        <w:pStyle w:val="ListParagraph"/>
        <w:numPr>
          <w:ilvl w:val="0"/>
          <w:numId w:val="21"/>
        </w:numPr>
      </w:pPr>
      <w:r>
        <w:rPr>
          <w:b/>
        </w:rPr>
        <w:t>Approval Date</w:t>
      </w:r>
      <w:r w:rsidRPr="00A55D39">
        <w:rPr>
          <w:b/>
        </w:rPr>
        <w:t>:</w:t>
      </w:r>
      <w:r>
        <w:rPr>
          <w:b/>
        </w:rPr>
        <w:t xml:space="preserve">  </w:t>
      </w:r>
    </w:p>
    <w:p w:rsidR="000B70F5" w:rsidRDefault="000B70F5" w:rsidP="000B70F5">
      <w:pPr>
        <w:pStyle w:val="ListParagraph"/>
      </w:pPr>
      <w:r>
        <w:t>This section will display unique Approval Dates along with the counts.</w:t>
      </w:r>
    </w:p>
    <w:p w:rsidR="000B70F5" w:rsidRDefault="000B70F5" w:rsidP="000B70F5">
      <w:pPr>
        <w:pStyle w:val="ListParagraph"/>
      </w:pPr>
    </w:p>
    <w:p w:rsidR="000B70F5" w:rsidRPr="007612FB" w:rsidRDefault="000B70F5" w:rsidP="000B70F5">
      <w:pPr>
        <w:pStyle w:val="ListParagraph"/>
        <w:numPr>
          <w:ilvl w:val="0"/>
          <w:numId w:val="21"/>
        </w:numPr>
      </w:pPr>
      <w:r>
        <w:rPr>
          <w:b/>
        </w:rPr>
        <w:t>Marketing Status</w:t>
      </w:r>
      <w:r w:rsidRPr="00A55D39">
        <w:rPr>
          <w:b/>
        </w:rPr>
        <w:t>:</w:t>
      </w:r>
      <w:r>
        <w:rPr>
          <w:b/>
        </w:rPr>
        <w:t xml:space="preserve">  </w:t>
      </w:r>
    </w:p>
    <w:p w:rsidR="000B70F5" w:rsidRDefault="000B70F5" w:rsidP="000B70F5">
      <w:pPr>
        <w:pStyle w:val="ListParagraph"/>
      </w:pPr>
      <w:r>
        <w:t>This section will display unique Marketing Status along with the counts.</w:t>
      </w:r>
    </w:p>
    <w:p w:rsidR="00233D8C" w:rsidRDefault="00233D8C" w:rsidP="00233D8C">
      <w:pPr>
        <w:rPr>
          <w:b/>
        </w:rPr>
      </w:pPr>
    </w:p>
    <w:p w:rsidR="00D63954" w:rsidRDefault="00D63954" w:rsidP="00D63954">
      <w:r>
        <w:t xml:space="preserve">User can have the options to </w:t>
      </w:r>
      <w:r w:rsidRPr="007D3CFE">
        <w:rPr>
          <w:b/>
        </w:rPr>
        <w:t>‘Modify the Search Query, ‘Save Search’</w:t>
      </w:r>
      <w:r>
        <w:rPr>
          <w:b/>
        </w:rPr>
        <w:t>, ‘Filter Search’</w:t>
      </w:r>
      <w:r w:rsidRPr="007D3CFE">
        <w:rPr>
          <w:b/>
        </w:rPr>
        <w:t xml:space="preserve"> and ‘Export Results’</w:t>
      </w:r>
      <w:r>
        <w:t xml:space="preserve"> options in the search results view.</w:t>
      </w:r>
    </w:p>
    <w:p w:rsidR="00D63954" w:rsidRDefault="00D63954" w:rsidP="00D63954"/>
    <w:p w:rsidR="00D63954" w:rsidRDefault="00D63954" w:rsidP="00D63954">
      <w:r>
        <w:lastRenderedPageBreak/>
        <w:t>In addition, there will be a hyperlink on the ‘</w:t>
      </w:r>
      <w:r>
        <w:rPr>
          <w:b/>
        </w:rPr>
        <w:t xml:space="preserve">Regulatory Details’ </w:t>
      </w:r>
      <w:r w:rsidRPr="00D63954">
        <w:t>column</w:t>
      </w:r>
      <w:r>
        <w:t xml:space="preserve"> in the search results. When user clicks on the Company Name hyperlink, user will be navigated to </w:t>
      </w:r>
      <w:r w:rsidRPr="00557629">
        <w:rPr>
          <w:b/>
        </w:rPr>
        <w:t>‘</w:t>
      </w:r>
      <w:r>
        <w:rPr>
          <w:b/>
        </w:rPr>
        <w:t>Regulatory</w:t>
      </w:r>
      <w:r w:rsidRPr="00557629">
        <w:rPr>
          <w:b/>
        </w:rPr>
        <w:t xml:space="preserve"> Single View’</w:t>
      </w:r>
      <w:r>
        <w:t xml:space="preserve"> which provides complete details of that particular </w:t>
      </w:r>
      <w:r w:rsidR="00135087">
        <w:t>Product</w:t>
      </w:r>
      <w:r>
        <w:t xml:space="preserve">. </w:t>
      </w:r>
      <w:bookmarkStart w:id="27" w:name="_GoBack"/>
      <w:bookmarkEnd w:id="27"/>
    </w:p>
    <w:p w:rsidR="00D63954" w:rsidRDefault="00D63954" w:rsidP="00D63954"/>
    <w:p w:rsidR="00D63954" w:rsidRDefault="00D63954" w:rsidP="00233D8C">
      <w:pPr>
        <w:rPr>
          <w:b/>
        </w:rPr>
      </w:pPr>
    </w:p>
    <w:p w:rsidR="00233D8C" w:rsidRDefault="00233D8C" w:rsidP="00233D8C">
      <w:r>
        <w:object w:dxaOrig="9151" w:dyaOrig="11611">
          <v:shape id="_x0000_i1038" type="#_x0000_t75" style="width:457.5pt;height:543pt" o:ole="">
            <v:imagedata r:id="rId39" o:title=""/>
          </v:shape>
          <o:OLEObject Type="Embed" ProgID="Visio.Drawing.15" ShapeID="_x0000_i1038" DrawAspect="Content" ObjectID="_1546269496" r:id="rId40"/>
        </w:object>
      </w:r>
    </w:p>
    <w:p w:rsidR="00E51400" w:rsidRDefault="00E51400" w:rsidP="00233D8C"/>
    <w:p w:rsidR="00660FB9" w:rsidRDefault="00660FB9" w:rsidP="00660FB9">
      <w:pPr>
        <w:pStyle w:val="Heading2"/>
        <w:numPr>
          <w:ilvl w:val="1"/>
          <w:numId w:val="15"/>
        </w:numPr>
      </w:pPr>
      <w:bookmarkStart w:id="28" w:name="_Toc472520180"/>
      <w:r>
        <w:lastRenderedPageBreak/>
        <w:t>System Architecture Component: News</w:t>
      </w:r>
      <w:bookmarkEnd w:id="28"/>
    </w:p>
    <w:p w:rsidR="00660FB9" w:rsidRDefault="00660FB9" w:rsidP="00660FB9"/>
    <w:p w:rsidR="0085152A" w:rsidRPr="00660FB9" w:rsidRDefault="00254A9D" w:rsidP="00660FB9">
      <w:r>
        <w:object w:dxaOrig="11371" w:dyaOrig="3751">
          <v:shape id="_x0000_i1039" type="#_x0000_t75" style="width:472.5pt;height:156pt" o:ole="">
            <v:imagedata r:id="rId41" o:title=""/>
          </v:shape>
          <o:OLEObject Type="Embed" ProgID="Visio.Drawing.15" ShapeID="_x0000_i1039" DrawAspect="Content" ObjectID="_1546269497" r:id="rId42"/>
        </w:object>
      </w:r>
    </w:p>
    <w:p w:rsidR="00A8743E" w:rsidRDefault="00A8743E" w:rsidP="00A8743E">
      <w:pPr>
        <w:pStyle w:val="Heading3"/>
      </w:pPr>
      <w:bookmarkStart w:id="29" w:name="_Toc472520181"/>
      <w:r>
        <w:t xml:space="preserve">3.7.1 </w:t>
      </w:r>
      <w:r w:rsidR="0051184C">
        <w:t>News</w:t>
      </w:r>
      <w:r>
        <w:t xml:space="preserve"> Component Functions:</w:t>
      </w:r>
      <w:bookmarkEnd w:id="29"/>
    </w:p>
    <w:p w:rsidR="00660FB9" w:rsidRDefault="00660FB9" w:rsidP="00233D8C">
      <w:pPr>
        <w:rPr>
          <w:b/>
        </w:rPr>
      </w:pPr>
    </w:p>
    <w:p w:rsidR="00660FB9" w:rsidRDefault="00660FB9" w:rsidP="00660FB9">
      <w:r w:rsidRPr="00641184">
        <w:t xml:space="preserve">In the </w:t>
      </w:r>
      <w:r>
        <w:t>News</w:t>
      </w:r>
      <w:r w:rsidRPr="00641184">
        <w:t xml:space="preserve"> module search, user can search the data</w:t>
      </w:r>
      <w:r>
        <w:t xml:space="preserve">base based on the </w:t>
      </w:r>
      <w:r w:rsidRPr="003E6CF7">
        <w:rPr>
          <w:b/>
        </w:rPr>
        <w:t xml:space="preserve">Company Name or Industry or Product Name or </w:t>
      </w:r>
      <w:r w:rsidR="00304135" w:rsidRPr="003E6CF7">
        <w:rPr>
          <w:b/>
        </w:rPr>
        <w:t>Therapy</w:t>
      </w:r>
      <w:r w:rsidRPr="003E6CF7">
        <w:rPr>
          <w:b/>
        </w:rPr>
        <w:t xml:space="preserve"> Area</w:t>
      </w:r>
      <w:r>
        <w:t>. User can also search by combination of these search fields. While selecting the multiple search criteria’s, all the search criteria’s will be appended the search query and executes as a single query in the database.</w:t>
      </w:r>
    </w:p>
    <w:p w:rsidR="003E6CF7" w:rsidRDefault="003E6CF7" w:rsidP="00660FB9"/>
    <w:p w:rsidR="003E6CF7" w:rsidRDefault="003E6CF7" w:rsidP="00660FB9">
      <w:pPr>
        <w:rPr>
          <w:b/>
        </w:rPr>
      </w:pPr>
    </w:p>
    <w:p w:rsidR="003E6CF7" w:rsidRDefault="003E6CF7" w:rsidP="003E6CF7">
      <w:r>
        <w:t xml:space="preserve">In the search results News specific information will be displayed in the grid. The result table contains </w:t>
      </w:r>
      <w:r>
        <w:rPr>
          <w:b/>
        </w:rPr>
        <w:t>News Release Date</w:t>
      </w:r>
      <w:r w:rsidRPr="00533030">
        <w:rPr>
          <w:b/>
        </w:rPr>
        <w:t xml:space="preserve">, </w:t>
      </w:r>
      <w:r>
        <w:rPr>
          <w:b/>
        </w:rPr>
        <w:t>News Headline,</w:t>
      </w:r>
      <w:r w:rsidRPr="00533030">
        <w:rPr>
          <w:b/>
        </w:rPr>
        <w:t xml:space="preserve"> </w:t>
      </w:r>
      <w:r>
        <w:rPr>
          <w:b/>
        </w:rPr>
        <w:t>News Category</w:t>
      </w:r>
      <w:r w:rsidRPr="00533030">
        <w:rPr>
          <w:b/>
        </w:rPr>
        <w:t xml:space="preserve">, </w:t>
      </w:r>
      <w:r>
        <w:rPr>
          <w:b/>
        </w:rPr>
        <w:t>Company Name and News Summary</w:t>
      </w:r>
      <w:r>
        <w:t>.</w:t>
      </w:r>
    </w:p>
    <w:p w:rsidR="003E6CF7" w:rsidRDefault="003E6CF7" w:rsidP="003E6CF7"/>
    <w:p w:rsidR="003E6CF7" w:rsidRDefault="003E6CF7" w:rsidP="003E6CF7">
      <w:pPr>
        <w:rPr>
          <w:b/>
        </w:rPr>
      </w:pPr>
      <w:r>
        <w:t>The Refined Search results provides further filtering on the search results based on the below categories</w:t>
      </w:r>
    </w:p>
    <w:p w:rsidR="003E6CF7" w:rsidRDefault="003E6CF7" w:rsidP="003E6CF7"/>
    <w:p w:rsidR="003E6CF7" w:rsidRDefault="006E71D7" w:rsidP="003E6CF7">
      <w:pPr>
        <w:pStyle w:val="ListParagraph"/>
        <w:numPr>
          <w:ilvl w:val="0"/>
          <w:numId w:val="21"/>
        </w:numPr>
      </w:pPr>
      <w:r>
        <w:rPr>
          <w:b/>
        </w:rPr>
        <w:t>Industry</w:t>
      </w:r>
      <w:r w:rsidR="003E6CF7" w:rsidRPr="00A55D39">
        <w:rPr>
          <w:b/>
        </w:rPr>
        <w:t>:</w:t>
      </w:r>
      <w:r w:rsidR="003E6CF7">
        <w:t xml:space="preserve"> </w:t>
      </w:r>
      <w:r w:rsidR="003E6CF7">
        <w:tab/>
      </w:r>
      <w:r w:rsidR="003E6CF7">
        <w:tab/>
        <w:t xml:space="preserve">    </w:t>
      </w:r>
    </w:p>
    <w:p w:rsidR="003E6CF7" w:rsidRDefault="003E6CF7" w:rsidP="003E6CF7">
      <w:pPr>
        <w:pStyle w:val="ListParagraph"/>
      </w:pPr>
      <w:r>
        <w:t xml:space="preserve">This section will display unique </w:t>
      </w:r>
      <w:r w:rsidR="005835C3">
        <w:t>Industry</w:t>
      </w:r>
      <w:r>
        <w:t xml:space="preserve"> along with the counts for each </w:t>
      </w:r>
      <w:r w:rsidR="005835C3">
        <w:t>industry</w:t>
      </w:r>
      <w:r>
        <w:t>.</w:t>
      </w:r>
    </w:p>
    <w:p w:rsidR="003E6CF7" w:rsidRDefault="003E6CF7" w:rsidP="003E6CF7">
      <w:pPr>
        <w:pStyle w:val="ListParagraph"/>
      </w:pPr>
    </w:p>
    <w:p w:rsidR="003E6CF7" w:rsidRDefault="006E71D7" w:rsidP="003E6CF7">
      <w:pPr>
        <w:pStyle w:val="ListParagraph"/>
        <w:numPr>
          <w:ilvl w:val="0"/>
          <w:numId w:val="21"/>
        </w:numPr>
      </w:pPr>
      <w:r>
        <w:rPr>
          <w:b/>
        </w:rPr>
        <w:t>News by Category</w:t>
      </w:r>
      <w:r w:rsidR="003E6CF7" w:rsidRPr="00A55D39">
        <w:rPr>
          <w:b/>
        </w:rPr>
        <w:t>:</w:t>
      </w:r>
      <w:r w:rsidR="003E6CF7">
        <w:tab/>
        <w:t xml:space="preserve">    </w:t>
      </w:r>
    </w:p>
    <w:p w:rsidR="003E6CF7" w:rsidRDefault="003E6CF7" w:rsidP="003E6CF7">
      <w:pPr>
        <w:pStyle w:val="ListParagraph"/>
      </w:pPr>
      <w:r>
        <w:t xml:space="preserve">This section will display unique </w:t>
      </w:r>
      <w:r w:rsidR="005835C3">
        <w:t>News Categories</w:t>
      </w:r>
      <w:r>
        <w:t xml:space="preserve"> along with the counts for each </w:t>
      </w:r>
      <w:r w:rsidR="005835C3">
        <w:t>News Category</w:t>
      </w:r>
      <w:r>
        <w:t>.</w:t>
      </w:r>
    </w:p>
    <w:p w:rsidR="003E6CF7" w:rsidRDefault="003E6CF7" w:rsidP="003E6CF7">
      <w:pPr>
        <w:pStyle w:val="ListParagraph"/>
      </w:pPr>
    </w:p>
    <w:p w:rsidR="003E6CF7" w:rsidRPr="005C37BE" w:rsidRDefault="006E71D7" w:rsidP="003E6CF7">
      <w:pPr>
        <w:pStyle w:val="ListParagraph"/>
        <w:numPr>
          <w:ilvl w:val="0"/>
          <w:numId w:val="21"/>
        </w:numPr>
      </w:pPr>
      <w:r>
        <w:rPr>
          <w:b/>
        </w:rPr>
        <w:t>Companies</w:t>
      </w:r>
      <w:r w:rsidR="003E6CF7" w:rsidRPr="00A55D39">
        <w:rPr>
          <w:b/>
        </w:rPr>
        <w:t>:</w:t>
      </w:r>
      <w:r w:rsidR="003E6CF7">
        <w:rPr>
          <w:b/>
        </w:rPr>
        <w:t xml:space="preserve">              </w:t>
      </w:r>
    </w:p>
    <w:p w:rsidR="003E6CF7" w:rsidRDefault="003E6CF7" w:rsidP="003E6CF7">
      <w:pPr>
        <w:pStyle w:val="ListParagraph"/>
      </w:pPr>
      <w:r>
        <w:t xml:space="preserve">This section will display unique </w:t>
      </w:r>
      <w:r w:rsidR="005835C3">
        <w:t>Companies</w:t>
      </w:r>
      <w:r>
        <w:t xml:space="preserve"> along with the counts for each </w:t>
      </w:r>
      <w:r w:rsidR="005835C3">
        <w:t>company</w:t>
      </w:r>
      <w:r>
        <w:t>.</w:t>
      </w:r>
    </w:p>
    <w:p w:rsidR="003E6CF7" w:rsidRDefault="003E6CF7" w:rsidP="003E6CF7">
      <w:pPr>
        <w:pStyle w:val="ListParagraph"/>
      </w:pPr>
    </w:p>
    <w:p w:rsidR="003E6CF7" w:rsidRPr="005C37BE" w:rsidRDefault="006E71D7" w:rsidP="003E6CF7">
      <w:pPr>
        <w:pStyle w:val="ListParagraph"/>
        <w:numPr>
          <w:ilvl w:val="0"/>
          <w:numId w:val="21"/>
        </w:numPr>
      </w:pPr>
      <w:r>
        <w:rPr>
          <w:b/>
        </w:rPr>
        <w:t>Products</w:t>
      </w:r>
      <w:r w:rsidR="003E6CF7" w:rsidRPr="00A55D39">
        <w:rPr>
          <w:b/>
        </w:rPr>
        <w:t>:</w:t>
      </w:r>
      <w:r w:rsidR="003E6CF7">
        <w:rPr>
          <w:b/>
        </w:rPr>
        <w:t xml:space="preserve">  </w:t>
      </w:r>
    </w:p>
    <w:p w:rsidR="003E6CF7" w:rsidRDefault="003E6CF7" w:rsidP="003E6CF7">
      <w:pPr>
        <w:pStyle w:val="ListParagraph"/>
      </w:pPr>
      <w:r>
        <w:t xml:space="preserve">This section will display unique </w:t>
      </w:r>
      <w:r w:rsidR="005835C3">
        <w:t>Products</w:t>
      </w:r>
      <w:r>
        <w:t xml:space="preserve"> along with the counts for each </w:t>
      </w:r>
      <w:r w:rsidR="005835C3">
        <w:t>product</w:t>
      </w:r>
      <w:r>
        <w:t>.</w:t>
      </w:r>
    </w:p>
    <w:p w:rsidR="003E6CF7" w:rsidRDefault="003E6CF7" w:rsidP="003E6CF7">
      <w:pPr>
        <w:pStyle w:val="ListParagraph"/>
      </w:pPr>
    </w:p>
    <w:p w:rsidR="003E6CF7" w:rsidRPr="007612FB" w:rsidRDefault="006E71D7" w:rsidP="003E6CF7">
      <w:pPr>
        <w:pStyle w:val="ListParagraph"/>
        <w:numPr>
          <w:ilvl w:val="0"/>
          <w:numId w:val="21"/>
        </w:numPr>
      </w:pPr>
      <w:r>
        <w:rPr>
          <w:b/>
        </w:rPr>
        <w:t>Therapy Area</w:t>
      </w:r>
      <w:r w:rsidR="003E6CF7" w:rsidRPr="00A55D39">
        <w:rPr>
          <w:b/>
        </w:rPr>
        <w:t>:</w:t>
      </w:r>
      <w:r w:rsidR="003E6CF7">
        <w:rPr>
          <w:b/>
        </w:rPr>
        <w:t xml:space="preserve">  </w:t>
      </w:r>
    </w:p>
    <w:p w:rsidR="003E6CF7" w:rsidRDefault="003E6CF7" w:rsidP="003E6CF7">
      <w:pPr>
        <w:pStyle w:val="ListParagraph"/>
      </w:pPr>
      <w:r>
        <w:t xml:space="preserve">This section will display unique </w:t>
      </w:r>
      <w:r w:rsidR="005835C3">
        <w:t>Therapy Areas</w:t>
      </w:r>
      <w:r>
        <w:t xml:space="preserve"> along with the counts.</w:t>
      </w:r>
    </w:p>
    <w:p w:rsidR="003E6CF7" w:rsidRDefault="003E6CF7" w:rsidP="003E6CF7">
      <w:pPr>
        <w:rPr>
          <w:b/>
        </w:rPr>
      </w:pPr>
    </w:p>
    <w:p w:rsidR="003E6CF7" w:rsidRDefault="003E6CF7" w:rsidP="003E6CF7">
      <w:r>
        <w:t xml:space="preserve">User can have the options to </w:t>
      </w:r>
      <w:r w:rsidRPr="007D3CFE">
        <w:rPr>
          <w:b/>
        </w:rPr>
        <w:t>‘Modify the Search Query, ‘Save Search’</w:t>
      </w:r>
      <w:r>
        <w:rPr>
          <w:b/>
        </w:rPr>
        <w:t>, ‘Filter Search’</w:t>
      </w:r>
      <w:r w:rsidRPr="007D3CFE">
        <w:rPr>
          <w:b/>
        </w:rPr>
        <w:t xml:space="preserve"> and ‘Export Results’</w:t>
      </w:r>
      <w:r>
        <w:t xml:space="preserve"> options in the search results view.</w:t>
      </w:r>
    </w:p>
    <w:p w:rsidR="003E6CF7" w:rsidRDefault="003E6CF7" w:rsidP="003E6CF7"/>
    <w:p w:rsidR="00660FB9" w:rsidRDefault="003E6CF7" w:rsidP="003E6CF7">
      <w:pPr>
        <w:rPr>
          <w:b/>
        </w:rPr>
      </w:pPr>
      <w:r>
        <w:t>In addition, there will be a hyperlink on the ‘</w:t>
      </w:r>
      <w:r w:rsidR="006E71D7">
        <w:rPr>
          <w:b/>
        </w:rPr>
        <w:t>News Headline</w:t>
      </w:r>
      <w:r>
        <w:rPr>
          <w:b/>
        </w:rPr>
        <w:t xml:space="preserve">’ </w:t>
      </w:r>
      <w:r w:rsidRPr="00D63954">
        <w:t>column</w:t>
      </w:r>
      <w:r>
        <w:t xml:space="preserve"> in the search results. When user clicks on the Company Name hyperlink, user will be navigated to </w:t>
      </w:r>
      <w:r w:rsidRPr="00557629">
        <w:rPr>
          <w:b/>
        </w:rPr>
        <w:t>‘</w:t>
      </w:r>
      <w:r w:rsidR="00AA6018">
        <w:rPr>
          <w:b/>
        </w:rPr>
        <w:t>News</w:t>
      </w:r>
      <w:r w:rsidRPr="00557629">
        <w:rPr>
          <w:b/>
        </w:rPr>
        <w:t xml:space="preserve"> Single View’</w:t>
      </w:r>
      <w:r>
        <w:t xml:space="preserve"> which provides complete details of that particular </w:t>
      </w:r>
      <w:r w:rsidR="00AA6018">
        <w:t>news headline</w:t>
      </w:r>
      <w:r>
        <w:t>.</w:t>
      </w:r>
    </w:p>
    <w:p w:rsidR="00660FB9" w:rsidRDefault="00660FB9" w:rsidP="00660FB9">
      <w:r>
        <w:object w:dxaOrig="9151" w:dyaOrig="11611">
          <v:shape id="_x0000_i1040" type="#_x0000_t75" style="width:457.5pt;height:550.5pt" o:ole="">
            <v:imagedata r:id="rId43" o:title=""/>
          </v:shape>
          <o:OLEObject Type="Embed" ProgID="Visio.Drawing.15" ShapeID="_x0000_i1040" DrawAspect="Content" ObjectID="_1546269498" r:id="rId44"/>
        </w:object>
      </w:r>
    </w:p>
    <w:p w:rsidR="00CC78B4" w:rsidRDefault="00CC78B4" w:rsidP="00660FB9"/>
    <w:p w:rsidR="00CC78B4" w:rsidRDefault="00CC78B4" w:rsidP="00660FB9"/>
    <w:p w:rsidR="00CC78B4" w:rsidRDefault="00CC78B4" w:rsidP="00660FB9"/>
    <w:p w:rsidR="00CC78B4" w:rsidRDefault="00CC78B4" w:rsidP="00660FB9"/>
    <w:p w:rsidR="00CC78B4" w:rsidRDefault="00CC78B4" w:rsidP="00660FB9">
      <w:pPr>
        <w:rPr>
          <w:b/>
        </w:rPr>
      </w:pPr>
    </w:p>
    <w:p w:rsidR="005901A4" w:rsidRDefault="005901A4" w:rsidP="005901A4">
      <w:pPr>
        <w:pStyle w:val="Heading2"/>
        <w:numPr>
          <w:ilvl w:val="1"/>
          <w:numId w:val="15"/>
        </w:numPr>
      </w:pPr>
      <w:bookmarkStart w:id="30" w:name="_Toc472520182"/>
      <w:r>
        <w:lastRenderedPageBreak/>
        <w:t>System Architecture Component: Key Events</w:t>
      </w:r>
      <w:bookmarkEnd w:id="30"/>
    </w:p>
    <w:p w:rsidR="00233D8C" w:rsidRDefault="00233D8C" w:rsidP="00DB057A"/>
    <w:p w:rsidR="00CC78B4" w:rsidRDefault="00CC78B4" w:rsidP="00DB057A">
      <w:r>
        <w:object w:dxaOrig="11371" w:dyaOrig="3751">
          <v:shape id="_x0000_i1041" type="#_x0000_t75" style="width:472.5pt;height:156pt" o:ole="">
            <v:imagedata r:id="rId45" o:title=""/>
          </v:shape>
          <o:OLEObject Type="Embed" ProgID="Visio.Drawing.15" ShapeID="_x0000_i1041" DrawAspect="Content" ObjectID="_1546269499" r:id="rId46"/>
        </w:object>
      </w:r>
    </w:p>
    <w:p w:rsidR="002D22C1" w:rsidRDefault="002D22C1" w:rsidP="002D22C1">
      <w:pPr>
        <w:pStyle w:val="Heading3"/>
      </w:pPr>
      <w:bookmarkStart w:id="31" w:name="_Toc472520183"/>
      <w:r>
        <w:t xml:space="preserve">3.8.1 </w:t>
      </w:r>
      <w:r w:rsidR="00621E1C">
        <w:t>Events</w:t>
      </w:r>
      <w:r>
        <w:t xml:space="preserve"> Component Functions:</w:t>
      </w:r>
      <w:bookmarkEnd w:id="31"/>
    </w:p>
    <w:p w:rsidR="002D22C1" w:rsidRDefault="002D22C1" w:rsidP="00DB057A"/>
    <w:p w:rsidR="00622766" w:rsidRDefault="00622766" w:rsidP="00622766">
      <w:pPr>
        <w:rPr>
          <w:b/>
        </w:rPr>
      </w:pPr>
      <w:r w:rsidRPr="00641184">
        <w:t xml:space="preserve">In the </w:t>
      </w:r>
      <w:r>
        <w:t>Key Events</w:t>
      </w:r>
      <w:r w:rsidRPr="00641184">
        <w:t xml:space="preserve"> module search, user can search the data</w:t>
      </w:r>
      <w:r>
        <w:t xml:space="preserve">base based on the </w:t>
      </w:r>
      <w:r w:rsidRPr="00814840">
        <w:rPr>
          <w:b/>
        </w:rPr>
        <w:t>Event Status or Country or Product</w:t>
      </w:r>
      <w:r w:rsidR="002D22C1" w:rsidRPr="00814840">
        <w:rPr>
          <w:b/>
        </w:rPr>
        <w:t xml:space="preserve"> Name or Company Name or Therap</w:t>
      </w:r>
      <w:r w:rsidRPr="00814840">
        <w:rPr>
          <w:b/>
        </w:rPr>
        <w:t>y Area or Event Category</w:t>
      </w:r>
      <w:r>
        <w:t>. User can also search by combination of these search fields. While selecting the multiple search criteria’s, all the search criteria’s will be appended the search query and executes as a single query in the database.</w:t>
      </w:r>
    </w:p>
    <w:p w:rsidR="00622766" w:rsidRDefault="00622766" w:rsidP="00622766">
      <w:pPr>
        <w:rPr>
          <w:b/>
        </w:rPr>
      </w:pPr>
    </w:p>
    <w:p w:rsidR="00215EA5" w:rsidRDefault="00215EA5" w:rsidP="00215EA5">
      <w:r>
        <w:t xml:space="preserve">In the search results Events specific information will be displayed in the grid. The result table contains </w:t>
      </w:r>
      <w:r w:rsidR="004D587B">
        <w:rPr>
          <w:b/>
        </w:rPr>
        <w:t>Event Estimated Start</w:t>
      </w:r>
      <w:r>
        <w:rPr>
          <w:b/>
        </w:rPr>
        <w:t xml:space="preserve"> Date</w:t>
      </w:r>
      <w:r w:rsidR="004D587B">
        <w:rPr>
          <w:b/>
        </w:rPr>
        <w:t>, Event Estimated End Date</w:t>
      </w:r>
      <w:r w:rsidRPr="00533030">
        <w:rPr>
          <w:b/>
        </w:rPr>
        <w:t>,</w:t>
      </w:r>
      <w:r w:rsidR="004F4331">
        <w:rPr>
          <w:b/>
        </w:rPr>
        <w:t xml:space="preserve"> Country, </w:t>
      </w:r>
      <w:r w:rsidR="002C05D3">
        <w:rPr>
          <w:b/>
        </w:rPr>
        <w:t xml:space="preserve">Product Name, </w:t>
      </w:r>
      <w:r w:rsidR="00C00298">
        <w:rPr>
          <w:b/>
        </w:rPr>
        <w:t>Therapeutic Indication, Phase Name, Category, Sub Category</w:t>
      </w:r>
      <w:r w:rsidR="00C23BAC">
        <w:rPr>
          <w:b/>
        </w:rPr>
        <w:t xml:space="preserve">, </w:t>
      </w:r>
      <w:r w:rsidR="00C23BAC" w:rsidRPr="00533030">
        <w:rPr>
          <w:b/>
        </w:rPr>
        <w:t>Event</w:t>
      </w:r>
      <w:r w:rsidR="00C00298">
        <w:rPr>
          <w:b/>
        </w:rPr>
        <w:t xml:space="preserve"> Status, Company Name and Event</w:t>
      </w:r>
      <w:r>
        <w:rPr>
          <w:b/>
        </w:rPr>
        <w:t xml:space="preserve"> Summary</w:t>
      </w:r>
      <w:r>
        <w:t>.</w:t>
      </w:r>
    </w:p>
    <w:p w:rsidR="00215EA5" w:rsidRDefault="00215EA5" w:rsidP="00215EA5"/>
    <w:p w:rsidR="00215EA5" w:rsidRDefault="00215EA5" w:rsidP="00215EA5">
      <w:pPr>
        <w:rPr>
          <w:b/>
        </w:rPr>
      </w:pPr>
      <w:r>
        <w:t>The Refined Search results provides further filtering on the search results based on the below categories</w:t>
      </w:r>
    </w:p>
    <w:p w:rsidR="00215EA5" w:rsidRDefault="00215EA5" w:rsidP="00215EA5"/>
    <w:p w:rsidR="00215EA5" w:rsidRDefault="007212E5" w:rsidP="00215EA5">
      <w:pPr>
        <w:pStyle w:val="ListParagraph"/>
        <w:numPr>
          <w:ilvl w:val="0"/>
          <w:numId w:val="21"/>
        </w:numPr>
      </w:pPr>
      <w:r>
        <w:rPr>
          <w:b/>
        </w:rPr>
        <w:t>Country/Region</w:t>
      </w:r>
      <w:r w:rsidR="00215EA5" w:rsidRPr="00A55D39">
        <w:rPr>
          <w:b/>
        </w:rPr>
        <w:t>:</w:t>
      </w:r>
      <w:r w:rsidR="00215EA5">
        <w:t xml:space="preserve"> </w:t>
      </w:r>
      <w:r w:rsidR="00215EA5">
        <w:tab/>
      </w:r>
      <w:r w:rsidR="00215EA5">
        <w:tab/>
        <w:t xml:space="preserve">    </w:t>
      </w:r>
    </w:p>
    <w:p w:rsidR="00215EA5" w:rsidRDefault="00215EA5" w:rsidP="00215EA5">
      <w:pPr>
        <w:pStyle w:val="ListParagraph"/>
      </w:pPr>
      <w:r>
        <w:t xml:space="preserve">This section will display unique </w:t>
      </w:r>
      <w:r w:rsidR="000B67B5">
        <w:t>Country/Region</w:t>
      </w:r>
      <w:r>
        <w:t xml:space="preserve"> along with the counts.</w:t>
      </w:r>
    </w:p>
    <w:p w:rsidR="00215EA5" w:rsidRDefault="00215EA5" w:rsidP="00215EA5">
      <w:pPr>
        <w:pStyle w:val="ListParagraph"/>
      </w:pPr>
    </w:p>
    <w:p w:rsidR="00215EA5" w:rsidRDefault="00A85FC6" w:rsidP="00215EA5">
      <w:pPr>
        <w:pStyle w:val="ListParagraph"/>
        <w:numPr>
          <w:ilvl w:val="0"/>
          <w:numId w:val="21"/>
        </w:numPr>
      </w:pPr>
      <w:r>
        <w:rPr>
          <w:b/>
        </w:rPr>
        <w:t>Event Status</w:t>
      </w:r>
      <w:r w:rsidR="00215EA5" w:rsidRPr="00A55D39">
        <w:rPr>
          <w:b/>
        </w:rPr>
        <w:t>:</w:t>
      </w:r>
      <w:r w:rsidR="00215EA5">
        <w:tab/>
        <w:t xml:space="preserve">    </w:t>
      </w:r>
    </w:p>
    <w:p w:rsidR="00215EA5" w:rsidRDefault="00215EA5" w:rsidP="00215EA5">
      <w:pPr>
        <w:pStyle w:val="ListParagraph"/>
      </w:pPr>
      <w:r>
        <w:t xml:space="preserve">This section will display unique </w:t>
      </w:r>
      <w:r w:rsidR="000B67B5">
        <w:t>Event Status</w:t>
      </w:r>
      <w:r>
        <w:t xml:space="preserve"> </w:t>
      </w:r>
      <w:r w:rsidR="000B67B5">
        <w:t>along with the counts.</w:t>
      </w:r>
    </w:p>
    <w:p w:rsidR="00215EA5" w:rsidRDefault="00215EA5" w:rsidP="00215EA5">
      <w:pPr>
        <w:pStyle w:val="ListParagraph"/>
      </w:pPr>
    </w:p>
    <w:p w:rsidR="00215EA5" w:rsidRPr="005C37BE" w:rsidRDefault="00A85FC6" w:rsidP="00215EA5">
      <w:pPr>
        <w:pStyle w:val="ListParagraph"/>
        <w:numPr>
          <w:ilvl w:val="0"/>
          <w:numId w:val="21"/>
        </w:numPr>
      </w:pPr>
      <w:r>
        <w:rPr>
          <w:b/>
        </w:rPr>
        <w:t>Products</w:t>
      </w:r>
      <w:r w:rsidR="00215EA5" w:rsidRPr="00A55D39">
        <w:rPr>
          <w:b/>
        </w:rPr>
        <w:t>:</w:t>
      </w:r>
      <w:r w:rsidR="00215EA5">
        <w:rPr>
          <w:b/>
        </w:rPr>
        <w:t xml:space="preserve">              </w:t>
      </w:r>
    </w:p>
    <w:p w:rsidR="00215EA5" w:rsidRDefault="00215EA5" w:rsidP="00215EA5">
      <w:pPr>
        <w:pStyle w:val="ListParagraph"/>
      </w:pPr>
      <w:r>
        <w:t xml:space="preserve">This section will display unique </w:t>
      </w:r>
      <w:r w:rsidR="000B67B5">
        <w:t>Products</w:t>
      </w:r>
      <w:r>
        <w:t xml:space="preserve"> along with the counts</w:t>
      </w:r>
      <w:r w:rsidR="000B67B5">
        <w:t>.</w:t>
      </w:r>
    </w:p>
    <w:p w:rsidR="00215EA5" w:rsidRDefault="00215EA5" w:rsidP="00215EA5">
      <w:pPr>
        <w:pStyle w:val="ListParagraph"/>
      </w:pPr>
    </w:p>
    <w:p w:rsidR="00215EA5" w:rsidRPr="005C37BE" w:rsidRDefault="00A85FC6" w:rsidP="00215EA5">
      <w:pPr>
        <w:pStyle w:val="ListParagraph"/>
        <w:numPr>
          <w:ilvl w:val="0"/>
          <w:numId w:val="21"/>
        </w:numPr>
      </w:pPr>
      <w:r>
        <w:rPr>
          <w:b/>
        </w:rPr>
        <w:t>Companies</w:t>
      </w:r>
      <w:r w:rsidR="00215EA5" w:rsidRPr="00A55D39">
        <w:rPr>
          <w:b/>
        </w:rPr>
        <w:t>:</w:t>
      </w:r>
      <w:r w:rsidR="00215EA5">
        <w:rPr>
          <w:b/>
        </w:rPr>
        <w:t xml:space="preserve">  </w:t>
      </w:r>
    </w:p>
    <w:p w:rsidR="00215EA5" w:rsidRDefault="00215EA5" w:rsidP="00215EA5">
      <w:pPr>
        <w:pStyle w:val="ListParagraph"/>
      </w:pPr>
      <w:r>
        <w:t xml:space="preserve">This section will display unique </w:t>
      </w:r>
      <w:r w:rsidR="000B67B5">
        <w:t>Companies</w:t>
      </w:r>
      <w:r>
        <w:t xml:space="preserve"> </w:t>
      </w:r>
      <w:r w:rsidR="000B67B5">
        <w:t>along with the counts</w:t>
      </w:r>
      <w:r>
        <w:t>.</w:t>
      </w:r>
    </w:p>
    <w:p w:rsidR="00215EA5" w:rsidRDefault="00215EA5" w:rsidP="00215EA5">
      <w:pPr>
        <w:pStyle w:val="ListParagraph"/>
      </w:pPr>
    </w:p>
    <w:p w:rsidR="00215EA5" w:rsidRPr="007612FB" w:rsidRDefault="00215EA5" w:rsidP="00215EA5">
      <w:pPr>
        <w:pStyle w:val="ListParagraph"/>
        <w:numPr>
          <w:ilvl w:val="0"/>
          <w:numId w:val="21"/>
        </w:numPr>
      </w:pPr>
      <w:r>
        <w:rPr>
          <w:b/>
        </w:rPr>
        <w:t>Therapy Area</w:t>
      </w:r>
      <w:r w:rsidRPr="00A55D39">
        <w:rPr>
          <w:b/>
        </w:rPr>
        <w:t>:</w:t>
      </w:r>
      <w:r>
        <w:rPr>
          <w:b/>
        </w:rPr>
        <w:t xml:space="preserve">  </w:t>
      </w:r>
    </w:p>
    <w:p w:rsidR="00215EA5" w:rsidRDefault="00215EA5" w:rsidP="00215EA5">
      <w:pPr>
        <w:pStyle w:val="ListParagraph"/>
      </w:pPr>
      <w:r>
        <w:t>This section will display unique Therapy Areas along with the counts.</w:t>
      </w:r>
    </w:p>
    <w:p w:rsidR="00A85FC6" w:rsidRDefault="00A85FC6" w:rsidP="00215EA5">
      <w:pPr>
        <w:pStyle w:val="ListParagraph"/>
      </w:pPr>
    </w:p>
    <w:p w:rsidR="00A85FC6" w:rsidRPr="007612FB" w:rsidRDefault="00A85FC6" w:rsidP="00A85FC6">
      <w:pPr>
        <w:pStyle w:val="ListParagraph"/>
        <w:numPr>
          <w:ilvl w:val="0"/>
          <w:numId w:val="21"/>
        </w:numPr>
      </w:pPr>
      <w:r>
        <w:rPr>
          <w:b/>
        </w:rPr>
        <w:t>Events Estimated Start Date</w:t>
      </w:r>
      <w:r w:rsidRPr="00A55D39">
        <w:rPr>
          <w:b/>
        </w:rPr>
        <w:t>:</w:t>
      </w:r>
      <w:r>
        <w:rPr>
          <w:b/>
        </w:rPr>
        <w:t xml:space="preserve">  </w:t>
      </w:r>
    </w:p>
    <w:p w:rsidR="00A85FC6" w:rsidRDefault="00A85FC6" w:rsidP="00A85FC6">
      <w:pPr>
        <w:pStyle w:val="ListParagraph"/>
      </w:pPr>
      <w:r>
        <w:t>T</w:t>
      </w:r>
      <w:r w:rsidR="000B67B5">
        <w:t xml:space="preserve">his section will display unique date ranges </w:t>
      </w:r>
      <w:r>
        <w:t>along with the counts.</w:t>
      </w:r>
    </w:p>
    <w:p w:rsidR="00A85FC6" w:rsidRDefault="00A85FC6" w:rsidP="00A85FC6">
      <w:pPr>
        <w:pStyle w:val="ListParagraph"/>
      </w:pPr>
    </w:p>
    <w:p w:rsidR="00A85FC6" w:rsidRPr="007612FB" w:rsidRDefault="00A85FC6" w:rsidP="00A85FC6">
      <w:pPr>
        <w:pStyle w:val="ListParagraph"/>
        <w:numPr>
          <w:ilvl w:val="0"/>
          <w:numId w:val="21"/>
        </w:numPr>
      </w:pPr>
      <w:r>
        <w:rPr>
          <w:b/>
        </w:rPr>
        <w:t>Events Category</w:t>
      </w:r>
      <w:r w:rsidRPr="00A55D39">
        <w:rPr>
          <w:b/>
        </w:rPr>
        <w:t>:</w:t>
      </w:r>
      <w:r>
        <w:rPr>
          <w:b/>
        </w:rPr>
        <w:t xml:space="preserve">  </w:t>
      </w:r>
    </w:p>
    <w:p w:rsidR="00A85FC6" w:rsidRDefault="00A85FC6" w:rsidP="00A85FC6">
      <w:pPr>
        <w:pStyle w:val="ListParagraph"/>
      </w:pPr>
      <w:r>
        <w:t>T</w:t>
      </w:r>
      <w:r w:rsidR="000B67B5">
        <w:t>his section will display unique Event Categories</w:t>
      </w:r>
      <w:r>
        <w:t xml:space="preserve"> along with the counts.</w:t>
      </w:r>
    </w:p>
    <w:p w:rsidR="00A85FC6" w:rsidRDefault="00A85FC6" w:rsidP="00A85FC6">
      <w:pPr>
        <w:pStyle w:val="ListParagraph"/>
      </w:pPr>
    </w:p>
    <w:p w:rsidR="00A85FC6" w:rsidRDefault="00A85FC6" w:rsidP="00215EA5">
      <w:pPr>
        <w:pStyle w:val="ListParagraph"/>
      </w:pPr>
    </w:p>
    <w:p w:rsidR="00215EA5" w:rsidRDefault="00215EA5" w:rsidP="00215EA5">
      <w:r>
        <w:t xml:space="preserve">User can have the options to </w:t>
      </w:r>
      <w:r w:rsidRPr="007D3CFE">
        <w:rPr>
          <w:b/>
        </w:rPr>
        <w:t>‘Modify the Search Query, ‘Save Search’</w:t>
      </w:r>
      <w:r>
        <w:rPr>
          <w:b/>
        </w:rPr>
        <w:t>, ‘Filter Search’</w:t>
      </w:r>
      <w:r w:rsidRPr="007D3CFE">
        <w:rPr>
          <w:b/>
        </w:rPr>
        <w:t xml:space="preserve"> and ‘Export Results’</w:t>
      </w:r>
      <w:r>
        <w:t xml:space="preserve"> options in the search results view.</w:t>
      </w:r>
    </w:p>
    <w:p w:rsidR="00215EA5" w:rsidRDefault="00215EA5" w:rsidP="00215EA5"/>
    <w:p w:rsidR="00622766" w:rsidRDefault="00215EA5" w:rsidP="00215EA5">
      <w:pPr>
        <w:rPr>
          <w:b/>
        </w:rPr>
      </w:pPr>
      <w:r>
        <w:t>In addition, there will be a hyperlink on the ‘</w:t>
      </w:r>
      <w:r w:rsidR="00A56588">
        <w:rPr>
          <w:b/>
        </w:rPr>
        <w:t>Event Summary</w:t>
      </w:r>
      <w:r>
        <w:rPr>
          <w:b/>
        </w:rPr>
        <w:t xml:space="preserve">’ </w:t>
      </w:r>
      <w:r w:rsidRPr="00D63954">
        <w:t>column</w:t>
      </w:r>
      <w:r>
        <w:t xml:space="preserve"> in the search results. When user clicks on the Company Name hyperlink, user will be navigated to </w:t>
      </w:r>
      <w:r w:rsidRPr="00557629">
        <w:rPr>
          <w:b/>
        </w:rPr>
        <w:t>‘</w:t>
      </w:r>
      <w:r w:rsidR="00A56588">
        <w:rPr>
          <w:b/>
        </w:rPr>
        <w:t>Event</w:t>
      </w:r>
      <w:r w:rsidRPr="00557629">
        <w:rPr>
          <w:b/>
        </w:rPr>
        <w:t xml:space="preserve"> Single View’</w:t>
      </w:r>
      <w:r>
        <w:t xml:space="preserve"> which provides complete details of that particular </w:t>
      </w:r>
      <w:r w:rsidR="00D336D2">
        <w:t>event</w:t>
      </w:r>
      <w:r>
        <w:t>.</w:t>
      </w:r>
    </w:p>
    <w:p w:rsidR="00215EA5" w:rsidRDefault="00215EA5" w:rsidP="00622766">
      <w:pPr>
        <w:rPr>
          <w:b/>
        </w:rPr>
      </w:pPr>
    </w:p>
    <w:p w:rsidR="00622766" w:rsidRPr="00670A24" w:rsidRDefault="00622766" w:rsidP="00622766">
      <w:pPr>
        <w:rPr>
          <w:b/>
        </w:rPr>
      </w:pPr>
      <w:r>
        <w:object w:dxaOrig="9151" w:dyaOrig="11611">
          <v:shape id="_x0000_i1042" type="#_x0000_t75" style="width:457.5pt;height:558.75pt" o:ole="">
            <v:imagedata r:id="rId47" o:title=""/>
          </v:shape>
          <o:OLEObject Type="Embed" ProgID="Visio.Drawing.15" ShapeID="_x0000_i1042" DrawAspect="Content" ObjectID="_1546269500" r:id="rId48"/>
        </w:object>
      </w:r>
    </w:p>
    <w:p w:rsidR="00622766" w:rsidRPr="00F94E96" w:rsidRDefault="00622766" w:rsidP="00DB057A"/>
    <w:p w:rsidR="00FA5040" w:rsidRDefault="00F94E96" w:rsidP="00F94E96">
      <w:pPr>
        <w:pStyle w:val="Heading1"/>
        <w:rPr>
          <w:i/>
        </w:rPr>
      </w:pPr>
      <w:bookmarkStart w:id="32" w:name="_Toc472520184"/>
      <w:r>
        <w:lastRenderedPageBreak/>
        <w:t xml:space="preserve">Section 4 </w:t>
      </w:r>
      <w:r w:rsidR="00C33B75">
        <w:t>System Construction Environment</w:t>
      </w:r>
      <w:bookmarkEnd w:id="32"/>
    </w:p>
    <w:p w:rsidR="0077092E" w:rsidRPr="0077092E" w:rsidRDefault="0077092E" w:rsidP="0077092E">
      <w:pPr>
        <w:rPr>
          <w:i/>
          <w:iCs/>
        </w:rPr>
      </w:pPr>
      <w:r w:rsidRPr="0077092E">
        <w:rPr>
          <w:i/>
          <w:iCs/>
        </w:rPr>
        <w:t xml:space="preserve">The </w:t>
      </w:r>
      <w:r w:rsidRPr="0077092E">
        <w:rPr>
          <w:b/>
          <w:bCs/>
          <w:i/>
          <w:iCs/>
        </w:rPr>
        <w:t xml:space="preserve">System Construction Environment </w:t>
      </w:r>
      <w:r w:rsidRPr="0077092E">
        <w:rPr>
          <w:i/>
          <w:iCs/>
        </w:rPr>
        <w:t xml:space="preserve">section details the various environments necessary to enable system construction and testing. </w:t>
      </w:r>
    </w:p>
    <w:p w:rsidR="00FA5040" w:rsidRDefault="00FA5040"/>
    <w:p w:rsidR="00FA5040" w:rsidRDefault="00F94E96" w:rsidP="00F94E96">
      <w:pPr>
        <w:pStyle w:val="Heading2"/>
        <w:rPr>
          <w:i/>
          <w:caps/>
        </w:rPr>
      </w:pPr>
      <w:bookmarkStart w:id="33" w:name="_Toc472520185"/>
      <w:r>
        <w:rPr>
          <w:caps/>
        </w:rPr>
        <w:t xml:space="preserve">4.1 </w:t>
      </w:r>
      <w:r w:rsidR="00C33B75">
        <w:rPr>
          <w:caps/>
        </w:rPr>
        <w:t>D</w:t>
      </w:r>
      <w:r w:rsidR="00C33B75">
        <w:t>evelopment Environment</w:t>
      </w:r>
      <w:r w:rsidR="0075063E" w:rsidRPr="0075063E">
        <w:t xml:space="preserve"> </w:t>
      </w:r>
      <w:r w:rsidR="0075063E">
        <w:t>Configuration</w:t>
      </w:r>
      <w:bookmarkEnd w:id="33"/>
    </w:p>
    <w:p w:rsidR="00A82C9B" w:rsidRPr="00A82C9B" w:rsidRDefault="00A82C9B" w:rsidP="00A82C9B"/>
    <w:p w:rsidR="00A82C9B" w:rsidRDefault="00A82C9B" w:rsidP="00A82C9B">
      <w:pPr>
        <w:pStyle w:val="ListParagraph"/>
        <w:numPr>
          <w:ilvl w:val="1"/>
          <w:numId w:val="8"/>
        </w:numPr>
        <w:spacing w:after="160" w:line="259" w:lineRule="auto"/>
      </w:pPr>
      <w:r>
        <w:t>Processor: Intel(R) Core™ i5-5200U CPU @ 2.20GHz 2.20GHz</w:t>
      </w:r>
    </w:p>
    <w:p w:rsidR="00A82C9B" w:rsidRDefault="00A82C9B" w:rsidP="00A82C9B">
      <w:pPr>
        <w:pStyle w:val="ListParagraph"/>
        <w:numPr>
          <w:ilvl w:val="1"/>
          <w:numId w:val="8"/>
        </w:numPr>
        <w:spacing w:after="160" w:line="259" w:lineRule="auto"/>
      </w:pPr>
      <w:r>
        <w:t>RAM: 8GB</w:t>
      </w:r>
    </w:p>
    <w:p w:rsidR="00A82C9B" w:rsidRDefault="00A82C9B" w:rsidP="00A82C9B">
      <w:pPr>
        <w:pStyle w:val="ListParagraph"/>
        <w:numPr>
          <w:ilvl w:val="1"/>
          <w:numId w:val="8"/>
        </w:numPr>
        <w:spacing w:after="160" w:line="259" w:lineRule="auto"/>
      </w:pPr>
      <w:r>
        <w:t>System type: 64 bit Operating System, x64 based processor.</w:t>
      </w:r>
    </w:p>
    <w:p w:rsidR="00A82C9B" w:rsidRDefault="00A82C9B" w:rsidP="00A82C9B">
      <w:pPr>
        <w:pStyle w:val="ListParagraph"/>
        <w:numPr>
          <w:ilvl w:val="1"/>
          <w:numId w:val="8"/>
        </w:numPr>
        <w:spacing w:after="160" w:line="259" w:lineRule="auto"/>
      </w:pPr>
      <w:r>
        <w:t>Windows: Windows 10</w:t>
      </w:r>
    </w:p>
    <w:p w:rsidR="00A82C9B" w:rsidRDefault="00A82C9B" w:rsidP="00A82C9B">
      <w:pPr>
        <w:pStyle w:val="ListParagraph"/>
        <w:numPr>
          <w:ilvl w:val="1"/>
          <w:numId w:val="8"/>
        </w:numPr>
        <w:spacing w:after="160" w:line="259" w:lineRule="auto"/>
      </w:pPr>
      <w:r>
        <w:t>Visual Studio 2015</w:t>
      </w:r>
    </w:p>
    <w:p w:rsidR="00A82C9B" w:rsidRDefault="00596316" w:rsidP="00A82C9B">
      <w:pPr>
        <w:pStyle w:val="ListParagraph"/>
        <w:numPr>
          <w:ilvl w:val="1"/>
          <w:numId w:val="8"/>
        </w:numPr>
        <w:spacing w:after="160" w:line="259" w:lineRule="auto"/>
      </w:pPr>
      <w:r>
        <w:t>.Net Frame</w:t>
      </w:r>
      <w:r w:rsidR="00A82C9B">
        <w:t>work 4.5</w:t>
      </w:r>
    </w:p>
    <w:p w:rsidR="009B79A8" w:rsidRDefault="009B79A8" w:rsidP="00C6629F">
      <w:pPr>
        <w:pStyle w:val="ListParagraph"/>
        <w:numPr>
          <w:ilvl w:val="1"/>
          <w:numId w:val="8"/>
        </w:numPr>
        <w:spacing w:after="160" w:line="259" w:lineRule="auto"/>
      </w:pPr>
      <w:r>
        <w:t>SqlServer 2014 Management Studio</w:t>
      </w:r>
    </w:p>
    <w:p w:rsidR="009B79A8" w:rsidRDefault="009B79A8" w:rsidP="00C6629F">
      <w:pPr>
        <w:pStyle w:val="ListParagraph"/>
        <w:numPr>
          <w:ilvl w:val="1"/>
          <w:numId w:val="8"/>
        </w:numPr>
        <w:spacing w:after="160" w:line="259" w:lineRule="auto"/>
      </w:pPr>
      <w:r>
        <w:t>ClosedXML</w:t>
      </w:r>
    </w:p>
    <w:p w:rsidR="009B79A8" w:rsidRDefault="009B79A8" w:rsidP="00C6629F">
      <w:pPr>
        <w:pStyle w:val="ListParagraph"/>
        <w:numPr>
          <w:ilvl w:val="1"/>
          <w:numId w:val="8"/>
        </w:numPr>
        <w:spacing w:after="160" w:line="259" w:lineRule="auto"/>
      </w:pPr>
      <w:r>
        <w:t>ELMAH v1.2</w:t>
      </w:r>
    </w:p>
    <w:p w:rsidR="009B79A8" w:rsidRDefault="009B79A8" w:rsidP="00C6629F">
      <w:pPr>
        <w:pStyle w:val="ListParagraph"/>
        <w:numPr>
          <w:ilvl w:val="1"/>
          <w:numId w:val="8"/>
        </w:numPr>
        <w:spacing w:after="160" w:line="259" w:lineRule="auto"/>
      </w:pPr>
      <w:r>
        <w:t>Entity Framework v6.0</w:t>
      </w:r>
    </w:p>
    <w:p w:rsidR="009B79A8" w:rsidRDefault="009B79A8" w:rsidP="009B79A8">
      <w:pPr>
        <w:pStyle w:val="ListParagraph"/>
        <w:numPr>
          <w:ilvl w:val="1"/>
          <w:numId w:val="8"/>
        </w:numPr>
        <w:spacing w:after="160" w:line="259" w:lineRule="auto"/>
      </w:pPr>
      <w:r>
        <w:t>iTextSharp 5.5</w:t>
      </w:r>
    </w:p>
    <w:p w:rsidR="00B96DFB" w:rsidRPr="00B96DFB" w:rsidRDefault="009C1F55" w:rsidP="00C6629F">
      <w:pPr>
        <w:pStyle w:val="ListParagraph"/>
        <w:numPr>
          <w:ilvl w:val="1"/>
          <w:numId w:val="8"/>
        </w:numPr>
        <w:spacing w:after="160" w:line="259" w:lineRule="auto"/>
      </w:pPr>
      <w:r>
        <w:t>SendGrid</w:t>
      </w:r>
      <w:r w:rsidR="009B79A8">
        <w:t xml:space="preserve"> SMTP API 5.1</w:t>
      </w:r>
    </w:p>
    <w:p w:rsidR="00FA5040" w:rsidRDefault="00F94E96" w:rsidP="0075063E">
      <w:pPr>
        <w:pStyle w:val="Heading2"/>
      </w:pPr>
      <w:bookmarkStart w:id="34" w:name="_Toc472520186"/>
      <w:r>
        <w:rPr>
          <w:i/>
        </w:rPr>
        <w:t xml:space="preserve">4.2 </w:t>
      </w:r>
      <w:r w:rsidR="00C33B75">
        <w:t>QA Environment</w:t>
      </w:r>
      <w:r w:rsidR="0075063E">
        <w:t xml:space="preserve"> Configuration</w:t>
      </w:r>
      <w:bookmarkEnd w:id="34"/>
    </w:p>
    <w:p w:rsidR="0075063E" w:rsidRPr="0075063E" w:rsidRDefault="0075063E" w:rsidP="0075063E"/>
    <w:p w:rsidR="00537EF2" w:rsidRDefault="00537EF2" w:rsidP="00537EF2">
      <w:pPr>
        <w:pStyle w:val="ListParagraph"/>
        <w:numPr>
          <w:ilvl w:val="1"/>
          <w:numId w:val="8"/>
        </w:numPr>
        <w:spacing w:after="160" w:line="259" w:lineRule="auto"/>
      </w:pPr>
      <w:r>
        <w:t>Processor: Intel(R) Core™ i5-5200U CPU @ 2.20GHz 2.20GHz</w:t>
      </w:r>
    </w:p>
    <w:p w:rsidR="00537EF2" w:rsidRDefault="00BB28C9" w:rsidP="00537EF2">
      <w:pPr>
        <w:pStyle w:val="ListParagraph"/>
        <w:numPr>
          <w:ilvl w:val="1"/>
          <w:numId w:val="8"/>
        </w:numPr>
        <w:spacing w:after="160" w:line="259" w:lineRule="auto"/>
      </w:pPr>
      <w:r>
        <w:t xml:space="preserve">RAM: </w:t>
      </w:r>
      <w:r w:rsidR="008C214A">
        <w:t>8</w:t>
      </w:r>
      <w:r w:rsidR="00537EF2">
        <w:t>GB</w:t>
      </w:r>
    </w:p>
    <w:p w:rsidR="00537EF2" w:rsidRDefault="00537EF2" w:rsidP="00537EF2">
      <w:pPr>
        <w:pStyle w:val="ListParagraph"/>
        <w:numPr>
          <w:ilvl w:val="1"/>
          <w:numId w:val="8"/>
        </w:numPr>
        <w:spacing w:after="160" w:line="259" w:lineRule="auto"/>
      </w:pPr>
      <w:r>
        <w:t>System type: 64 bit Operating System, x64 based processor.</w:t>
      </w:r>
    </w:p>
    <w:p w:rsidR="00537EF2" w:rsidRDefault="00537EF2" w:rsidP="00537EF2">
      <w:pPr>
        <w:pStyle w:val="ListParagraph"/>
        <w:numPr>
          <w:ilvl w:val="1"/>
          <w:numId w:val="8"/>
        </w:numPr>
        <w:spacing w:after="160" w:line="259" w:lineRule="auto"/>
      </w:pPr>
      <w:r>
        <w:t>Windows: Windows 10</w:t>
      </w:r>
    </w:p>
    <w:p w:rsidR="00537EF2" w:rsidRDefault="00537EF2" w:rsidP="00537EF2">
      <w:pPr>
        <w:pStyle w:val="ListParagraph"/>
        <w:numPr>
          <w:ilvl w:val="1"/>
          <w:numId w:val="8"/>
        </w:numPr>
        <w:spacing w:after="160" w:line="259" w:lineRule="auto"/>
      </w:pPr>
      <w:r>
        <w:t xml:space="preserve">.Net </w:t>
      </w:r>
      <w:r w:rsidR="009C1F55">
        <w:t>Framework</w:t>
      </w:r>
      <w:r>
        <w:t xml:space="preserve"> 4.5</w:t>
      </w:r>
    </w:p>
    <w:p w:rsidR="00D92949" w:rsidRDefault="00D92949" w:rsidP="00C6629F">
      <w:pPr>
        <w:pStyle w:val="ListParagraph"/>
        <w:numPr>
          <w:ilvl w:val="1"/>
          <w:numId w:val="8"/>
        </w:numPr>
        <w:spacing w:after="160" w:line="259" w:lineRule="auto"/>
      </w:pPr>
      <w:r>
        <w:t>Selenium</w:t>
      </w:r>
    </w:p>
    <w:p w:rsidR="008D6E68" w:rsidRDefault="008D6E68" w:rsidP="00C6629F">
      <w:pPr>
        <w:pStyle w:val="ListParagraph"/>
        <w:numPr>
          <w:ilvl w:val="1"/>
          <w:numId w:val="8"/>
        </w:numPr>
        <w:spacing w:after="160" w:line="259" w:lineRule="auto"/>
      </w:pPr>
      <w:r>
        <w:t>JIRA</w:t>
      </w:r>
    </w:p>
    <w:p w:rsidR="008D6E68" w:rsidRDefault="008D6E68" w:rsidP="00C6629F">
      <w:pPr>
        <w:pStyle w:val="ListParagraph"/>
        <w:numPr>
          <w:ilvl w:val="1"/>
          <w:numId w:val="8"/>
        </w:numPr>
        <w:spacing w:after="160" w:line="259" w:lineRule="auto"/>
      </w:pPr>
      <w:r>
        <w:t>Redmine</w:t>
      </w:r>
    </w:p>
    <w:p w:rsidR="00FA5040" w:rsidRDefault="00F94E96" w:rsidP="00F94E96">
      <w:pPr>
        <w:pStyle w:val="Heading2"/>
      </w:pPr>
      <w:bookmarkStart w:id="35" w:name="_Toc472520187"/>
      <w:r>
        <w:rPr>
          <w:i/>
        </w:rPr>
        <w:t xml:space="preserve">4.3 </w:t>
      </w:r>
      <w:r w:rsidR="00C33B75">
        <w:t>Acceptance Environment</w:t>
      </w:r>
      <w:r w:rsidR="00813F12">
        <w:t xml:space="preserve"> Configuration</w:t>
      </w:r>
      <w:bookmarkEnd w:id="35"/>
    </w:p>
    <w:p w:rsidR="004554D0" w:rsidRPr="004554D0" w:rsidRDefault="004554D0" w:rsidP="004554D0"/>
    <w:p w:rsidR="00BB28C9" w:rsidRDefault="00BB28C9" w:rsidP="00BB28C9">
      <w:pPr>
        <w:pStyle w:val="ListParagraph"/>
        <w:numPr>
          <w:ilvl w:val="1"/>
          <w:numId w:val="8"/>
        </w:numPr>
        <w:spacing w:after="160" w:line="259" w:lineRule="auto"/>
      </w:pPr>
      <w:r>
        <w:t>Processor: Intel(R) Core™ i5-5200U CPU @ 2.20GHz 2.20GHz</w:t>
      </w:r>
    </w:p>
    <w:p w:rsidR="00BB28C9" w:rsidRDefault="00BB28C9" w:rsidP="00BB28C9">
      <w:pPr>
        <w:pStyle w:val="ListParagraph"/>
        <w:numPr>
          <w:ilvl w:val="1"/>
          <w:numId w:val="8"/>
        </w:numPr>
        <w:spacing w:after="160" w:line="259" w:lineRule="auto"/>
      </w:pPr>
      <w:r>
        <w:t xml:space="preserve">RAM: </w:t>
      </w:r>
      <w:r w:rsidR="008C214A">
        <w:t>8</w:t>
      </w:r>
      <w:r>
        <w:t>GB</w:t>
      </w:r>
    </w:p>
    <w:p w:rsidR="00BB28C9" w:rsidRDefault="00BB28C9" w:rsidP="00BB28C9">
      <w:pPr>
        <w:pStyle w:val="ListParagraph"/>
        <w:numPr>
          <w:ilvl w:val="1"/>
          <w:numId w:val="8"/>
        </w:numPr>
        <w:spacing w:after="160" w:line="259" w:lineRule="auto"/>
      </w:pPr>
      <w:r>
        <w:t>System type: 64 bit Operating System, x64 based processor.</w:t>
      </w:r>
    </w:p>
    <w:p w:rsidR="00BB28C9" w:rsidRDefault="00BB28C9" w:rsidP="00BB28C9">
      <w:pPr>
        <w:pStyle w:val="ListParagraph"/>
        <w:numPr>
          <w:ilvl w:val="1"/>
          <w:numId w:val="8"/>
        </w:numPr>
        <w:spacing w:after="160" w:line="259" w:lineRule="auto"/>
      </w:pPr>
      <w:r>
        <w:t>Windows: Windows 10</w:t>
      </w:r>
    </w:p>
    <w:p w:rsidR="00B96DFB" w:rsidRPr="00B96DFB" w:rsidRDefault="00BB28C9" w:rsidP="00C56082">
      <w:pPr>
        <w:pStyle w:val="ListParagraph"/>
        <w:numPr>
          <w:ilvl w:val="1"/>
          <w:numId w:val="8"/>
        </w:numPr>
        <w:spacing w:after="160" w:line="259" w:lineRule="auto"/>
      </w:pPr>
      <w:r>
        <w:t xml:space="preserve">.Net </w:t>
      </w:r>
      <w:r w:rsidR="009C1F55">
        <w:t>Framework</w:t>
      </w:r>
      <w:r>
        <w:t xml:space="preserve"> 4.5</w:t>
      </w:r>
    </w:p>
    <w:p w:rsidR="00FA5040" w:rsidRDefault="00FA5040"/>
    <w:p w:rsidR="00FA5040" w:rsidRDefault="00FA5040">
      <w:pPr>
        <w:ind w:firstLine="90"/>
      </w:pPr>
    </w:p>
    <w:bookmarkEnd w:id="5"/>
    <w:bookmarkEnd w:id="6"/>
    <w:p w:rsidR="00FA5040" w:rsidRDefault="00FA5040"/>
    <w:sectPr w:rsidR="00FA5040" w:rsidSect="00B83D1C">
      <w:headerReference w:type="default" r:id="rId49"/>
      <w:pgSz w:w="12240" w:h="15840"/>
      <w:pgMar w:top="1440" w:right="99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32680" w:rsidRDefault="00632680" w:rsidP="00C33B75">
      <w:r>
        <w:separator/>
      </w:r>
    </w:p>
  </w:endnote>
  <w:endnote w:type="continuationSeparator" w:id="0">
    <w:p w:rsidR="00632680" w:rsidRDefault="00632680" w:rsidP="00C33B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Bold">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5972557"/>
      <w:docPartObj>
        <w:docPartGallery w:val="Page Numbers (Bottom of Page)"/>
        <w:docPartUnique/>
      </w:docPartObj>
    </w:sdtPr>
    <w:sdtEndPr/>
    <w:sdtContent>
      <w:sdt>
        <w:sdtPr>
          <w:id w:val="-37124839"/>
          <w:docPartObj>
            <w:docPartGallery w:val="Page Numbers (Top of Page)"/>
            <w:docPartUnique/>
          </w:docPartObj>
        </w:sdtPr>
        <w:sdtEndPr/>
        <w:sdtContent>
          <w:p w:rsidR="00C6629F" w:rsidRPr="00047FCC" w:rsidRDefault="00C6629F" w:rsidP="00DD472B">
            <w:pPr>
              <w:pStyle w:val="Footer"/>
            </w:pPr>
            <w:r w:rsidRPr="00E81EA0">
              <w:rPr>
                <w:rFonts w:ascii="Arial Narrow" w:hAnsi="Arial Narrow"/>
              </w:rPr>
              <w:tab/>
              <w:t xml:space="preserve">Page </w:t>
            </w:r>
            <w:r w:rsidRPr="00E81EA0">
              <w:rPr>
                <w:rFonts w:ascii="Arial Narrow" w:hAnsi="Arial Narrow"/>
              </w:rPr>
              <w:fldChar w:fldCharType="begin"/>
            </w:r>
            <w:r w:rsidRPr="00E81EA0">
              <w:rPr>
                <w:rFonts w:ascii="Arial Narrow" w:hAnsi="Arial Narrow"/>
              </w:rPr>
              <w:instrText xml:space="preserve"> PAGE </w:instrText>
            </w:r>
            <w:r w:rsidRPr="00E81EA0">
              <w:rPr>
                <w:rFonts w:ascii="Arial Narrow" w:hAnsi="Arial Narrow"/>
              </w:rPr>
              <w:fldChar w:fldCharType="separate"/>
            </w:r>
            <w:r w:rsidR="00E848EC">
              <w:rPr>
                <w:rFonts w:ascii="Arial Narrow" w:hAnsi="Arial Narrow"/>
                <w:noProof/>
              </w:rPr>
              <w:t>26</w:t>
            </w:r>
            <w:r w:rsidRPr="00E81EA0">
              <w:rPr>
                <w:rFonts w:ascii="Arial Narrow" w:hAnsi="Arial Narrow"/>
              </w:rPr>
              <w:fldChar w:fldCharType="end"/>
            </w:r>
            <w:r w:rsidRPr="00E81EA0">
              <w:rPr>
                <w:rFonts w:ascii="Arial Narrow" w:hAnsi="Arial Narrow"/>
              </w:rPr>
              <w:t xml:space="preserve"> of </w:t>
            </w:r>
            <w:r w:rsidRPr="00E81EA0">
              <w:rPr>
                <w:rFonts w:ascii="Arial Narrow" w:hAnsi="Arial Narrow"/>
              </w:rPr>
              <w:fldChar w:fldCharType="begin"/>
            </w:r>
            <w:r w:rsidRPr="00E81EA0">
              <w:rPr>
                <w:rFonts w:ascii="Arial Narrow" w:hAnsi="Arial Narrow"/>
              </w:rPr>
              <w:instrText xml:space="preserve"> NUMPAGES  </w:instrText>
            </w:r>
            <w:r w:rsidRPr="00E81EA0">
              <w:rPr>
                <w:rFonts w:ascii="Arial Narrow" w:hAnsi="Arial Narrow"/>
              </w:rPr>
              <w:fldChar w:fldCharType="separate"/>
            </w:r>
            <w:r w:rsidR="00E848EC">
              <w:rPr>
                <w:rFonts w:ascii="Arial Narrow" w:hAnsi="Arial Narrow"/>
                <w:noProof/>
              </w:rPr>
              <w:t>29</w:t>
            </w:r>
            <w:r w:rsidRPr="00E81EA0">
              <w:rPr>
                <w:rFonts w:ascii="Arial Narrow" w:hAnsi="Arial Narrow"/>
              </w:rPr>
              <w:fldChar w:fldCharType="end"/>
            </w:r>
          </w:p>
        </w:sdtContent>
      </w:sdt>
    </w:sdtContent>
  </w:sdt>
  <w:p w:rsidR="00C6629F" w:rsidRDefault="00C662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32680" w:rsidRDefault="00632680" w:rsidP="00C33B75">
      <w:r>
        <w:separator/>
      </w:r>
    </w:p>
  </w:footnote>
  <w:footnote w:type="continuationSeparator" w:id="0">
    <w:p w:rsidR="00632680" w:rsidRDefault="00632680" w:rsidP="00C33B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629F" w:rsidRPr="00290F3A" w:rsidRDefault="00C6629F" w:rsidP="00281338">
    <w:pPr>
      <w:pStyle w:val="PDMContentHeader"/>
    </w:pPr>
    <w:r>
      <w:t>Eli Research India Pvt. Ltd</w:t>
    </w:r>
    <w:r w:rsidRPr="00290F3A">
      <w:tab/>
    </w:r>
    <w:r w:rsidRPr="00290F3A">
      <w:tab/>
    </w:r>
    <w:sdt>
      <w:sdtPr>
        <w:alias w:val="Title"/>
        <w:id w:val="-569658335"/>
        <w:placeholder>
          <w:docPart w:val="80F09F62BBBA4542A19C612F0CE6E2CB"/>
        </w:placeholder>
        <w:dataBinding w:prefixMappings="xmlns:ns0='http://purl.org/dc/elements/1.1/' xmlns:ns1='http://schemas.openxmlformats.org/package/2006/metadata/core-properties' " w:xpath="/ns1:coreProperties[1]/ns0:title[1]" w:storeItemID="{6C3C8BC8-F283-45AE-878A-BAB7291924A1}"/>
        <w:text/>
      </w:sdtPr>
      <w:sdtEndPr/>
      <w:sdtContent>
        <w:r>
          <w:t>TECHNICAL ARCHITECTURE</w:t>
        </w:r>
      </w:sdtContent>
    </w:sdt>
    <w:r>
      <w:t xml:space="preserve"> </w:t>
    </w:r>
    <w:r>
      <w:br/>
      <w:t>myPharma Thinktank</w:t>
    </w:r>
    <w:r w:rsidRPr="00290F3A">
      <w:tab/>
    </w:r>
    <w:r w:rsidRPr="00290F3A">
      <w:tab/>
    </w:r>
    <w:r>
      <w:t>V1.0</w:t>
    </w:r>
    <w:r w:rsidRPr="00290F3A">
      <w:t xml:space="preserve"> | [Revision Date]</w:t>
    </w:r>
  </w:p>
  <w:p w:rsidR="00C6629F" w:rsidRPr="00093AF2" w:rsidRDefault="00C6629F" w:rsidP="00281338">
    <w:pPr>
      <w:pStyle w:val="PDMContentHeader"/>
    </w:pPr>
    <w: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629F" w:rsidRPr="00290F3A" w:rsidRDefault="00C6629F" w:rsidP="00281338">
    <w:pPr>
      <w:pStyle w:val="PDMContentHeader"/>
    </w:pPr>
    <w:r>
      <w:t>Eli Research India Pvt. Ltd</w:t>
    </w:r>
    <w:r w:rsidRPr="00290F3A">
      <w:tab/>
    </w:r>
    <w:r w:rsidRPr="00290F3A">
      <w:tab/>
    </w:r>
    <w:sdt>
      <w:sdtPr>
        <w:alias w:val="Title"/>
        <w:id w:val="27061598"/>
        <w:placeholder>
          <w:docPart w:val="725139099D5A477FBE09F4D20F2C8B40"/>
        </w:placeholder>
        <w:dataBinding w:prefixMappings="xmlns:ns0='http://purl.org/dc/elements/1.1/' xmlns:ns1='http://schemas.openxmlformats.org/package/2006/metadata/core-properties' " w:xpath="/ns1:coreProperties[1]/ns0:title[1]" w:storeItemID="{6C3C8BC8-F283-45AE-878A-BAB7291924A1}"/>
        <w:text/>
      </w:sdtPr>
      <w:sdtEndPr/>
      <w:sdtContent>
        <w:r>
          <w:t>TECHNICAL ARCHITECTURE</w:t>
        </w:r>
      </w:sdtContent>
    </w:sdt>
    <w:r w:rsidRPr="00290F3A">
      <w:t xml:space="preserve"> </w:t>
    </w:r>
    <w:r w:rsidRPr="00290F3A">
      <w:br/>
    </w:r>
    <w:r>
      <w:t>myPharma Thinktank</w:t>
    </w:r>
    <w:r w:rsidRPr="00290F3A">
      <w:tab/>
    </w:r>
    <w:r w:rsidRPr="00290F3A">
      <w:tab/>
    </w:r>
    <w:r>
      <w:t>v1.0</w:t>
    </w:r>
    <w:r w:rsidRPr="00290F3A">
      <w:t xml:space="preserve"> | </w:t>
    </w:r>
    <w:r w:rsidR="00E848EC">
      <w:t>19</w:t>
    </w:r>
    <w:r>
      <w:t>/01/2017</w:t>
    </w:r>
  </w:p>
  <w:p w:rsidR="00C6629F" w:rsidRPr="00093AF2" w:rsidRDefault="00C6629F" w:rsidP="00281338">
    <w:pPr>
      <w:pStyle w:val="PDMContentHeader"/>
    </w:pPr>
    <w: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FA55C7"/>
    <w:multiLevelType w:val="multilevel"/>
    <w:tmpl w:val="665E966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3240"/>
        </w:tabs>
        <w:ind w:left="2232" w:hanging="792"/>
      </w:pPr>
      <w:rPr>
        <w:rFonts w:hint="default"/>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1" w15:restartNumberingAfterBreak="0">
    <w:nsid w:val="0F8E766E"/>
    <w:multiLevelType w:val="hybridMultilevel"/>
    <w:tmpl w:val="3C804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71370B"/>
    <w:multiLevelType w:val="hybridMultilevel"/>
    <w:tmpl w:val="A6EC275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24E7725E"/>
    <w:multiLevelType w:val="hybridMultilevel"/>
    <w:tmpl w:val="B6E2B5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B4E0E78"/>
    <w:multiLevelType w:val="hybridMultilevel"/>
    <w:tmpl w:val="D3562FA8"/>
    <w:lvl w:ilvl="0" w:tplc="9F668E38">
      <w:start w:val="1"/>
      <w:numFmt w:val="decimal"/>
      <w:lvlText w:val="%1."/>
      <w:lvlJc w:val="left"/>
      <w:pPr>
        <w:tabs>
          <w:tab w:val="num" w:pos="720"/>
        </w:tabs>
        <w:ind w:left="720" w:hanging="36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15:restartNumberingAfterBreak="0">
    <w:nsid w:val="2DEC7D2B"/>
    <w:multiLevelType w:val="hybridMultilevel"/>
    <w:tmpl w:val="5B2878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E0E7CD6"/>
    <w:multiLevelType w:val="multilevel"/>
    <w:tmpl w:val="ACA23728"/>
    <w:lvl w:ilvl="0">
      <w:start w:val="3"/>
      <w:numFmt w:val="decimal"/>
      <w:lvlText w:val="%1"/>
      <w:lvlJc w:val="left"/>
      <w:pPr>
        <w:ind w:left="525" w:hanging="525"/>
      </w:pPr>
      <w:rPr>
        <w:rFonts w:hint="default"/>
        <w:b/>
      </w:rPr>
    </w:lvl>
    <w:lvl w:ilvl="1">
      <w:start w:val="1"/>
      <w:numFmt w:val="decimal"/>
      <w:lvlText w:val="%1.%2"/>
      <w:lvlJc w:val="left"/>
      <w:pPr>
        <w:ind w:left="885" w:hanging="525"/>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4680" w:hanging="1800"/>
      </w:pPr>
      <w:rPr>
        <w:rFonts w:hint="default"/>
        <w:b/>
      </w:rPr>
    </w:lvl>
  </w:abstractNum>
  <w:abstractNum w:abstractNumId="7" w15:restartNumberingAfterBreak="0">
    <w:nsid w:val="33EB7051"/>
    <w:multiLevelType w:val="multilevel"/>
    <w:tmpl w:val="5664D5E0"/>
    <w:lvl w:ilvl="0">
      <w:start w:val="2"/>
      <w:numFmt w:val="decimal"/>
      <w:lvlText w:val="%1"/>
      <w:lvlJc w:val="left"/>
      <w:pPr>
        <w:ind w:left="360" w:hanging="360"/>
      </w:pPr>
      <w:rPr>
        <w:rFonts w:hint="default"/>
        <w:i w:val="0"/>
      </w:rPr>
    </w:lvl>
    <w:lvl w:ilvl="1">
      <w:start w:val="2"/>
      <w:numFmt w:val="decimal"/>
      <w:lvlText w:val="%1.%2"/>
      <w:lvlJc w:val="left"/>
      <w:pPr>
        <w:ind w:left="720" w:hanging="720"/>
      </w:pPr>
      <w:rPr>
        <w:rFonts w:hint="default"/>
        <w:i w:val="0"/>
      </w:rPr>
    </w:lvl>
    <w:lvl w:ilvl="2">
      <w:start w:val="1"/>
      <w:numFmt w:val="decimal"/>
      <w:lvlText w:val="%1.%2.%3"/>
      <w:lvlJc w:val="left"/>
      <w:pPr>
        <w:ind w:left="1080" w:hanging="1080"/>
      </w:pPr>
      <w:rPr>
        <w:rFonts w:hint="default"/>
        <w:i w:val="0"/>
      </w:rPr>
    </w:lvl>
    <w:lvl w:ilvl="3">
      <w:start w:val="1"/>
      <w:numFmt w:val="decimal"/>
      <w:lvlText w:val="%1.%2.%3.%4"/>
      <w:lvlJc w:val="left"/>
      <w:pPr>
        <w:ind w:left="1080" w:hanging="1080"/>
      </w:pPr>
      <w:rPr>
        <w:rFonts w:hint="default"/>
        <w:i w:val="0"/>
      </w:rPr>
    </w:lvl>
    <w:lvl w:ilvl="4">
      <w:start w:val="1"/>
      <w:numFmt w:val="decimal"/>
      <w:lvlText w:val="%1.%2.%3.%4.%5"/>
      <w:lvlJc w:val="left"/>
      <w:pPr>
        <w:ind w:left="1440" w:hanging="1440"/>
      </w:pPr>
      <w:rPr>
        <w:rFonts w:hint="default"/>
        <w:i w:val="0"/>
      </w:rPr>
    </w:lvl>
    <w:lvl w:ilvl="5">
      <w:start w:val="1"/>
      <w:numFmt w:val="decimal"/>
      <w:lvlText w:val="%1.%2.%3.%4.%5.%6"/>
      <w:lvlJc w:val="left"/>
      <w:pPr>
        <w:ind w:left="1800" w:hanging="1800"/>
      </w:pPr>
      <w:rPr>
        <w:rFonts w:hint="default"/>
        <w:i w:val="0"/>
      </w:rPr>
    </w:lvl>
    <w:lvl w:ilvl="6">
      <w:start w:val="1"/>
      <w:numFmt w:val="decimal"/>
      <w:lvlText w:val="%1.%2.%3.%4.%5.%6.%7"/>
      <w:lvlJc w:val="left"/>
      <w:pPr>
        <w:ind w:left="2160" w:hanging="2160"/>
      </w:pPr>
      <w:rPr>
        <w:rFonts w:hint="default"/>
        <w:i w:val="0"/>
      </w:rPr>
    </w:lvl>
    <w:lvl w:ilvl="7">
      <w:start w:val="1"/>
      <w:numFmt w:val="decimal"/>
      <w:lvlText w:val="%1.%2.%3.%4.%5.%6.%7.%8"/>
      <w:lvlJc w:val="left"/>
      <w:pPr>
        <w:ind w:left="2160" w:hanging="2160"/>
      </w:pPr>
      <w:rPr>
        <w:rFonts w:hint="default"/>
        <w:i w:val="0"/>
      </w:rPr>
    </w:lvl>
    <w:lvl w:ilvl="8">
      <w:start w:val="1"/>
      <w:numFmt w:val="decimal"/>
      <w:lvlText w:val="%1.%2.%3.%4.%5.%6.%7.%8.%9"/>
      <w:lvlJc w:val="left"/>
      <w:pPr>
        <w:ind w:left="2520" w:hanging="2520"/>
      </w:pPr>
      <w:rPr>
        <w:rFonts w:hint="default"/>
        <w:i w:val="0"/>
      </w:rPr>
    </w:lvl>
  </w:abstractNum>
  <w:abstractNum w:abstractNumId="8" w15:restartNumberingAfterBreak="0">
    <w:nsid w:val="34EA3AEF"/>
    <w:multiLevelType w:val="hybridMultilevel"/>
    <w:tmpl w:val="4B84838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6214028"/>
    <w:multiLevelType w:val="hybridMultilevel"/>
    <w:tmpl w:val="44B89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D16C34"/>
    <w:multiLevelType w:val="hybridMultilevel"/>
    <w:tmpl w:val="CDB09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3702F2"/>
    <w:multiLevelType w:val="multilevel"/>
    <w:tmpl w:val="229E81A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3240"/>
        </w:tabs>
        <w:ind w:left="2232" w:hanging="792"/>
      </w:pPr>
      <w:rPr>
        <w:rFonts w:hint="default"/>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12" w15:restartNumberingAfterBreak="0">
    <w:nsid w:val="417F7717"/>
    <w:multiLevelType w:val="hybridMultilevel"/>
    <w:tmpl w:val="E81C1C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4177A7C"/>
    <w:multiLevelType w:val="hybridMultilevel"/>
    <w:tmpl w:val="6FC4312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44BB0B2B"/>
    <w:multiLevelType w:val="hybridMultilevel"/>
    <w:tmpl w:val="1F7AD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1067AC"/>
    <w:multiLevelType w:val="hybridMultilevel"/>
    <w:tmpl w:val="0E4A756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48D54B64"/>
    <w:multiLevelType w:val="hybridMultilevel"/>
    <w:tmpl w:val="EC3428E0"/>
    <w:lvl w:ilvl="0" w:tplc="04090001">
      <w:start w:val="1"/>
      <w:numFmt w:val="bullet"/>
      <w:lvlText w:val=""/>
      <w:lvlJc w:val="left"/>
      <w:pPr>
        <w:ind w:left="1245" w:hanging="360"/>
      </w:pPr>
      <w:rPr>
        <w:rFonts w:ascii="Symbol" w:hAnsi="Symbol" w:hint="default"/>
      </w:rPr>
    </w:lvl>
    <w:lvl w:ilvl="1" w:tplc="04090003">
      <w:start w:val="1"/>
      <w:numFmt w:val="bullet"/>
      <w:lvlText w:val="o"/>
      <w:lvlJc w:val="left"/>
      <w:pPr>
        <w:ind w:left="1965" w:hanging="360"/>
      </w:pPr>
      <w:rPr>
        <w:rFonts w:ascii="Courier New" w:hAnsi="Courier New" w:cs="Courier New" w:hint="default"/>
      </w:rPr>
    </w:lvl>
    <w:lvl w:ilvl="2" w:tplc="04090005" w:tentative="1">
      <w:start w:val="1"/>
      <w:numFmt w:val="bullet"/>
      <w:lvlText w:val=""/>
      <w:lvlJc w:val="left"/>
      <w:pPr>
        <w:ind w:left="2685" w:hanging="360"/>
      </w:pPr>
      <w:rPr>
        <w:rFonts w:ascii="Wingdings" w:hAnsi="Wingdings" w:hint="default"/>
      </w:rPr>
    </w:lvl>
    <w:lvl w:ilvl="3" w:tplc="04090001" w:tentative="1">
      <w:start w:val="1"/>
      <w:numFmt w:val="bullet"/>
      <w:lvlText w:val=""/>
      <w:lvlJc w:val="left"/>
      <w:pPr>
        <w:ind w:left="3405" w:hanging="360"/>
      </w:pPr>
      <w:rPr>
        <w:rFonts w:ascii="Symbol" w:hAnsi="Symbol" w:hint="default"/>
      </w:rPr>
    </w:lvl>
    <w:lvl w:ilvl="4" w:tplc="04090003" w:tentative="1">
      <w:start w:val="1"/>
      <w:numFmt w:val="bullet"/>
      <w:lvlText w:val="o"/>
      <w:lvlJc w:val="left"/>
      <w:pPr>
        <w:ind w:left="4125" w:hanging="360"/>
      </w:pPr>
      <w:rPr>
        <w:rFonts w:ascii="Courier New" w:hAnsi="Courier New" w:cs="Courier New" w:hint="default"/>
      </w:rPr>
    </w:lvl>
    <w:lvl w:ilvl="5" w:tplc="04090005" w:tentative="1">
      <w:start w:val="1"/>
      <w:numFmt w:val="bullet"/>
      <w:lvlText w:val=""/>
      <w:lvlJc w:val="left"/>
      <w:pPr>
        <w:ind w:left="4845" w:hanging="360"/>
      </w:pPr>
      <w:rPr>
        <w:rFonts w:ascii="Wingdings" w:hAnsi="Wingdings" w:hint="default"/>
      </w:rPr>
    </w:lvl>
    <w:lvl w:ilvl="6" w:tplc="04090001" w:tentative="1">
      <w:start w:val="1"/>
      <w:numFmt w:val="bullet"/>
      <w:lvlText w:val=""/>
      <w:lvlJc w:val="left"/>
      <w:pPr>
        <w:ind w:left="5565" w:hanging="360"/>
      </w:pPr>
      <w:rPr>
        <w:rFonts w:ascii="Symbol" w:hAnsi="Symbol" w:hint="default"/>
      </w:rPr>
    </w:lvl>
    <w:lvl w:ilvl="7" w:tplc="04090003" w:tentative="1">
      <w:start w:val="1"/>
      <w:numFmt w:val="bullet"/>
      <w:lvlText w:val="o"/>
      <w:lvlJc w:val="left"/>
      <w:pPr>
        <w:ind w:left="6285" w:hanging="360"/>
      </w:pPr>
      <w:rPr>
        <w:rFonts w:ascii="Courier New" w:hAnsi="Courier New" w:cs="Courier New" w:hint="default"/>
      </w:rPr>
    </w:lvl>
    <w:lvl w:ilvl="8" w:tplc="04090005" w:tentative="1">
      <w:start w:val="1"/>
      <w:numFmt w:val="bullet"/>
      <w:lvlText w:val=""/>
      <w:lvlJc w:val="left"/>
      <w:pPr>
        <w:ind w:left="7005" w:hanging="360"/>
      </w:pPr>
      <w:rPr>
        <w:rFonts w:ascii="Wingdings" w:hAnsi="Wingdings" w:hint="default"/>
      </w:rPr>
    </w:lvl>
  </w:abstractNum>
  <w:abstractNum w:abstractNumId="17" w15:restartNumberingAfterBreak="0">
    <w:nsid w:val="53A53092"/>
    <w:multiLevelType w:val="hybridMultilevel"/>
    <w:tmpl w:val="18E09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58C28EA"/>
    <w:multiLevelType w:val="hybridMultilevel"/>
    <w:tmpl w:val="B9D81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5D6356E"/>
    <w:multiLevelType w:val="multilevel"/>
    <w:tmpl w:val="F13ADB78"/>
    <w:lvl w:ilvl="0">
      <w:start w:val="3"/>
      <w:numFmt w:val="decimal"/>
      <w:lvlText w:val="%1"/>
      <w:lvlJc w:val="left"/>
      <w:pPr>
        <w:ind w:left="525" w:hanging="525"/>
      </w:pPr>
      <w:rPr>
        <w:rFonts w:hint="default"/>
        <w:b/>
      </w:rPr>
    </w:lvl>
    <w:lvl w:ilvl="1">
      <w:start w:val="1"/>
      <w:numFmt w:val="decimal"/>
      <w:lvlText w:val="%1.%2"/>
      <w:lvlJc w:val="left"/>
      <w:pPr>
        <w:ind w:left="525" w:hanging="525"/>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20" w15:restartNumberingAfterBreak="0">
    <w:nsid w:val="586A24B4"/>
    <w:multiLevelType w:val="hybridMultilevel"/>
    <w:tmpl w:val="681427D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B852B9"/>
    <w:multiLevelType w:val="multilevel"/>
    <w:tmpl w:val="ACA23728"/>
    <w:lvl w:ilvl="0">
      <w:start w:val="3"/>
      <w:numFmt w:val="decimal"/>
      <w:lvlText w:val="%1"/>
      <w:lvlJc w:val="left"/>
      <w:pPr>
        <w:ind w:left="525" w:hanging="525"/>
      </w:pPr>
      <w:rPr>
        <w:rFonts w:hint="default"/>
        <w:b/>
      </w:rPr>
    </w:lvl>
    <w:lvl w:ilvl="1">
      <w:start w:val="1"/>
      <w:numFmt w:val="decimal"/>
      <w:lvlText w:val="%1.%2"/>
      <w:lvlJc w:val="left"/>
      <w:pPr>
        <w:ind w:left="885" w:hanging="525"/>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4680" w:hanging="1800"/>
      </w:pPr>
      <w:rPr>
        <w:rFonts w:hint="default"/>
        <w:b/>
      </w:rPr>
    </w:lvl>
  </w:abstractNum>
  <w:abstractNum w:abstractNumId="22" w15:restartNumberingAfterBreak="0">
    <w:nsid w:val="67EC0E51"/>
    <w:multiLevelType w:val="multilevel"/>
    <w:tmpl w:val="D3A87E5E"/>
    <w:lvl w:ilvl="0">
      <w:start w:val="3"/>
      <w:numFmt w:val="decimal"/>
      <w:lvlText w:val="%1."/>
      <w:lvlJc w:val="left"/>
      <w:pPr>
        <w:ind w:left="585" w:hanging="585"/>
      </w:pPr>
      <w:rPr>
        <w:rFonts w:hint="default"/>
        <w:b/>
      </w:rPr>
    </w:lvl>
    <w:lvl w:ilvl="1">
      <w:start w:val="1"/>
      <w:numFmt w:val="decimal"/>
      <w:lvlText w:val="%1.%2."/>
      <w:lvlJc w:val="left"/>
      <w:pPr>
        <w:ind w:left="1080" w:hanging="720"/>
      </w:pPr>
      <w:rPr>
        <w:rFonts w:hint="default"/>
        <w:b/>
      </w:rPr>
    </w:lvl>
    <w:lvl w:ilvl="2">
      <w:start w:val="2"/>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5040" w:hanging="2160"/>
      </w:pPr>
      <w:rPr>
        <w:rFonts w:hint="default"/>
        <w:b/>
      </w:rPr>
    </w:lvl>
  </w:abstractNum>
  <w:abstractNum w:abstractNumId="23" w15:restartNumberingAfterBreak="0">
    <w:nsid w:val="71E7718D"/>
    <w:multiLevelType w:val="multilevel"/>
    <w:tmpl w:val="145C57B6"/>
    <w:lvl w:ilvl="0">
      <w:start w:val="2"/>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15:restartNumberingAfterBreak="0">
    <w:nsid w:val="76EB6E90"/>
    <w:multiLevelType w:val="hybridMultilevel"/>
    <w:tmpl w:val="96ACEF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5"/>
  </w:num>
  <w:num w:numId="2">
    <w:abstractNumId w:val="11"/>
  </w:num>
  <w:num w:numId="3">
    <w:abstractNumId w:val="0"/>
  </w:num>
  <w:num w:numId="4">
    <w:abstractNumId w:val="24"/>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num>
  <w:num w:numId="7">
    <w:abstractNumId w:val="23"/>
  </w:num>
  <w:num w:numId="8">
    <w:abstractNumId w:val="18"/>
  </w:num>
  <w:num w:numId="9">
    <w:abstractNumId w:val="4"/>
  </w:num>
  <w:num w:numId="10">
    <w:abstractNumId w:val="14"/>
  </w:num>
  <w:num w:numId="11">
    <w:abstractNumId w:val="1"/>
  </w:num>
  <w:num w:numId="12">
    <w:abstractNumId w:val="21"/>
  </w:num>
  <w:num w:numId="13">
    <w:abstractNumId w:val="6"/>
  </w:num>
  <w:num w:numId="14">
    <w:abstractNumId w:val="22"/>
  </w:num>
  <w:num w:numId="15">
    <w:abstractNumId w:val="19"/>
  </w:num>
  <w:num w:numId="16">
    <w:abstractNumId w:val="10"/>
  </w:num>
  <w:num w:numId="17">
    <w:abstractNumId w:val="12"/>
  </w:num>
  <w:num w:numId="18">
    <w:abstractNumId w:val="5"/>
  </w:num>
  <w:num w:numId="19">
    <w:abstractNumId w:val="16"/>
  </w:num>
  <w:num w:numId="20">
    <w:abstractNumId w:val="13"/>
  </w:num>
  <w:num w:numId="21">
    <w:abstractNumId w:val="3"/>
  </w:num>
  <w:num w:numId="22">
    <w:abstractNumId w:val="17"/>
  </w:num>
  <w:num w:numId="23">
    <w:abstractNumId w:val="2"/>
  </w:num>
  <w:num w:numId="24">
    <w:abstractNumId w:val="20"/>
  </w:num>
  <w:num w:numId="25">
    <w:abstractNumId w:val="9"/>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4889"/>
    <w:rsid w:val="000007E6"/>
    <w:rsid w:val="00017C55"/>
    <w:rsid w:val="00030914"/>
    <w:rsid w:val="00037C79"/>
    <w:rsid w:val="00044EC6"/>
    <w:rsid w:val="00046C91"/>
    <w:rsid w:val="000530B8"/>
    <w:rsid w:val="00057023"/>
    <w:rsid w:val="00060D9F"/>
    <w:rsid w:val="00060F8F"/>
    <w:rsid w:val="000620FA"/>
    <w:rsid w:val="00064859"/>
    <w:rsid w:val="00065C58"/>
    <w:rsid w:val="00070C1D"/>
    <w:rsid w:val="000745D5"/>
    <w:rsid w:val="00077E9D"/>
    <w:rsid w:val="00082934"/>
    <w:rsid w:val="00090965"/>
    <w:rsid w:val="000A202E"/>
    <w:rsid w:val="000A3AC3"/>
    <w:rsid w:val="000B028E"/>
    <w:rsid w:val="000B5369"/>
    <w:rsid w:val="000B67B5"/>
    <w:rsid w:val="000B70F5"/>
    <w:rsid w:val="000C4E19"/>
    <w:rsid w:val="000D429D"/>
    <w:rsid w:val="000E2B08"/>
    <w:rsid w:val="000F0577"/>
    <w:rsid w:val="000F6898"/>
    <w:rsid w:val="00103AA7"/>
    <w:rsid w:val="001129D9"/>
    <w:rsid w:val="001163C3"/>
    <w:rsid w:val="00122D2D"/>
    <w:rsid w:val="00122DE4"/>
    <w:rsid w:val="0012515F"/>
    <w:rsid w:val="001314A3"/>
    <w:rsid w:val="00134F30"/>
    <w:rsid w:val="00135087"/>
    <w:rsid w:val="00136E15"/>
    <w:rsid w:val="00140735"/>
    <w:rsid w:val="0014265B"/>
    <w:rsid w:val="00144078"/>
    <w:rsid w:val="00146525"/>
    <w:rsid w:val="00150F52"/>
    <w:rsid w:val="001662CD"/>
    <w:rsid w:val="0017428E"/>
    <w:rsid w:val="001921C4"/>
    <w:rsid w:val="001969DA"/>
    <w:rsid w:val="001A0214"/>
    <w:rsid w:val="001A31A2"/>
    <w:rsid w:val="001B1463"/>
    <w:rsid w:val="001B259A"/>
    <w:rsid w:val="001C3644"/>
    <w:rsid w:val="001C7A82"/>
    <w:rsid w:val="001E2849"/>
    <w:rsid w:val="001E3FF8"/>
    <w:rsid w:val="001E5BE1"/>
    <w:rsid w:val="001E7607"/>
    <w:rsid w:val="00200E3B"/>
    <w:rsid w:val="00206D31"/>
    <w:rsid w:val="00215EA5"/>
    <w:rsid w:val="002237A6"/>
    <w:rsid w:val="00233D8C"/>
    <w:rsid w:val="00244100"/>
    <w:rsid w:val="00254A9D"/>
    <w:rsid w:val="00254FC5"/>
    <w:rsid w:val="00260248"/>
    <w:rsid w:val="002623E1"/>
    <w:rsid w:val="00262B8E"/>
    <w:rsid w:val="0026579B"/>
    <w:rsid w:val="00274889"/>
    <w:rsid w:val="00275EF1"/>
    <w:rsid w:val="00276521"/>
    <w:rsid w:val="002776AD"/>
    <w:rsid w:val="00281338"/>
    <w:rsid w:val="00290597"/>
    <w:rsid w:val="0029522A"/>
    <w:rsid w:val="002A555D"/>
    <w:rsid w:val="002A5622"/>
    <w:rsid w:val="002A79E1"/>
    <w:rsid w:val="002B76B3"/>
    <w:rsid w:val="002B771D"/>
    <w:rsid w:val="002C03DF"/>
    <w:rsid w:val="002C05D3"/>
    <w:rsid w:val="002C6B58"/>
    <w:rsid w:val="002C7CF1"/>
    <w:rsid w:val="002D14F1"/>
    <w:rsid w:val="002D22C1"/>
    <w:rsid w:val="002D276D"/>
    <w:rsid w:val="002E2A91"/>
    <w:rsid w:val="002E3872"/>
    <w:rsid w:val="002F3B8C"/>
    <w:rsid w:val="00304135"/>
    <w:rsid w:val="00305737"/>
    <w:rsid w:val="00311A98"/>
    <w:rsid w:val="00315332"/>
    <w:rsid w:val="00326F25"/>
    <w:rsid w:val="003330B4"/>
    <w:rsid w:val="00334756"/>
    <w:rsid w:val="00341F07"/>
    <w:rsid w:val="00342EDA"/>
    <w:rsid w:val="00342F76"/>
    <w:rsid w:val="00347EA3"/>
    <w:rsid w:val="003534E3"/>
    <w:rsid w:val="00366817"/>
    <w:rsid w:val="003A0CC0"/>
    <w:rsid w:val="003B0A5B"/>
    <w:rsid w:val="003B3231"/>
    <w:rsid w:val="003C09ED"/>
    <w:rsid w:val="003C4496"/>
    <w:rsid w:val="003C7FCD"/>
    <w:rsid w:val="003D103F"/>
    <w:rsid w:val="003D1650"/>
    <w:rsid w:val="003E0498"/>
    <w:rsid w:val="003E6CF7"/>
    <w:rsid w:val="004003BF"/>
    <w:rsid w:val="00405296"/>
    <w:rsid w:val="004109E5"/>
    <w:rsid w:val="00416182"/>
    <w:rsid w:val="004232FC"/>
    <w:rsid w:val="00423BE0"/>
    <w:rsid w:val="004277B4"/>
    <w:rsid w:val="00445D8F"/>
    <w:rsid w:val="004547C3"/>
    <w:rsid w:val="00454F0B"/>
    <w:rsid w:val="004554D0"/>
    <w:rsid w:val="00474EF1"/>
    <w:rsid w:val="0048559B"/>
    <w:rsid w:val="00485F97"/>
    <w:rsid w:val="00487E38"/>
    <w:rsid w:val="004919CD"/>
    <w:rsid w:val="004A0CB5"/>
    <w:rsid w:val="004A27A9"/>
    <w:rsid w:val="004A40EA"/>
    <w:rsid w:val="004B0325"/>
    <w:rsid w:val="004C3F25"/>
    <w:rsid w:val="004D587B"/>
    <w:rsid w:val="004E295B"/>
    <w:rsid w:val="004F0D93"/>
    <w:rsid w:val="004F4331"/>
    <w:rsid w:val="004F4C9B"/>
    <w:rsid w:val="004F5690"/>
    <w:rsid w:val="005058DE"/>
    <w:rsid w:val="0051184C"/>
    <w:rsid w:val="0051638B"/>
    <w:rsid w:val="00532535"/>
    <w:rsid w:val="00533030"/>
    <w:rsid w:val="00537EF2"/>
    <w:rsid w:val="00541120"/>
    <w:rsid w:val="00542BD3"/>
    <w:rsid w:val="00545F44"/>
    <w:rsid w:val="0054681A"/>
    <w:rsid w:val="00551869"/>
    <w:rsid w:val="005561D3"/>
    <w:rsid w:val="00557629"/>
    <w:rsid w:val="005753C2"/>
    <w:rsid w:val="005835C3"/>
    <w:rsid w:val="005876C8"/>
    <w:rsid w:val="005901A4"/>
    <w:rsid w:val="00594C6A"/>
    <w:rsid w:val="00595A53"/>
    <w:rsid w:val="00596316"/>
    <w:rsid w:val="00597F73"/>
    <w:rsid w:val="005C1783"/>
    <w:rsid w:val="005C37BE"/>
    <w:rsid w:val="005C7717"/>
    <w:rsid w:val="005D169C"/>
    <w:rsid w:val="005D38FA"/>
    <w:rsid w:val="005E0177"/>
    <w:rsid w:val="005E56C1"/>
    <w:rsid w:val="005F1B97"/>
    <w:rsid w:val="00600F38"/>
    <w:rsid w:val="0061123D"/>
    <w:rsid w:val="006117A2"/>
    <w:rsid w:val="00617B09"/>
    <w:rsid w:val="00621E1C"/>
    <w:rsid w:val="00622766"/>
    <w:rsid w:val="006229C5"/>
    <w:rsid w:val="00632680"/>
    <w:rsid w:val="00634074"/>
    <w:rsid w:val="00634252"/>
    <w:rsid w:val="00640668"/>
    <w:rsid w:val="00641184"/>
    <w:rsid w:val="00642AE4"/>
    <w:rsid w:val="006434EC"/>
    <w:rsid w:val="00646B03"/>
    <w:rsid w:val="00654106"/>
    <w:rsid w:val="0065730C"/>
    <w:rsid w:val="00660FB9"/>
    <w:rsid w:val="00662E9A"/>
    <w:rsid w:val="006634D5"/>
    <w:rsid w:val="00664799"/>
    <w:rsid w:val="00670A24"/>
    <w:rsid w:val="00672E69"/>
    <w:rsid w:val="006765B8"/>
    <w:rsid w:val="006908A5"/>
    <w:rsid w:val="00690F52"/>
    <w:rsid w:val="00693148"/>
    <w:rsid w:val="006933C8"/>
    <w:rsid w:val="00697CDD"/>
    <w:rsid w:val="006A2A51"/>
    <w:rsid w:val="006E1D37"/>
    <w:rsid w:val="006E1F7D"/>
    <w:rsid w:val="006E22EA"/>
    <w:rsid w:val="006E71D7"/>
    <w:rsid w:val="006F227C"/>
    <w:rsid w:val="00701537"/>
    <w:rsid w:val="00704C64"/>
    <w:rsid w:val="007071EE"/>
    <w:rsid w:val="007110D8"/>
    <w:rsid w:val="0071408D"/>
    <w:rsid w:val="00717481"/>
    <w:rsid w:val="007212E5"/>
    <w:rsid w:val="007238DD"/>
    <w:rsid w:val="00726771"/>
    <w:rsid w:val="00735D77"/>
    <w:rsid w:val="007411D7"/>
    <w:rsid w:val="00741481"/>
    <w:rsid w:val="0075063E"/>
    <w:rsid w:val="00752DCC"/>
    <w:rsid w:val="00755F95"/>
    <w:rsid w:val="007602CD"/>
    <w:rsid w:val="007612FB"/>
    <w:rsid w:val="007663E8"/>
    <w:rsid w:val="0077092E"/>
    <w:rsid w:val="00773032"/>
    <w:rsid w:val="00773C5A"/>
    <w:rsid w:val="007822AD"/>
    <w:rsid w:val="00794ECE"/>
    <w:rsid w:val="007A5346"/>
    <w:rsid w:val="007B2C4B"/>
    <w:rsid w:val="007B6F3C"/>
    <w:rsid w:val="007B7D77"/>
    <w:rsid w:val="007D1C48"/>
    <w:rsid w:val="007D3CFE"/>
    <w:rsid w:val="007D4403"/>
    <w:rsid w:val="007E1CEB"/>
    <w:rsid w:val="007F6E0F"/>
    <w:rsid w:val="007F713A"/>
    <w:rsid w:val="00806976"/>
    <w:rsid w:val="0081236B"/>
    <w:rsid w:val="0081307F"/>
    <w:rsid w:val="00813B32"/>
    <w:rsid w:val="00813F12"/>
    <w:rsid w:val="00814840"/>
    <w:rsid w:val="008157E9"/>
    <w:rsid w:val="00826DED"/>
    <w:rsid w:val="0085152A"/>
    <w:rsid w:val="00851556"/>
    <w:rsid w:val="00864DEA"/>
    <w:rsid w:val="00865F76"/>
    <w:rsid w:val="008718C5"/>
    <w:rsid w:val="008850D5"/>
    <w:rsid w:val="00886DF6"/>
    <w:rsid w:val="00887C25"/>
    <w:rsid w:val="008A31B7"/>
    <w:rsid w:val="008A4A2F"/>
    <w:rsid w:val="008A5E33"/>
    <w:rsid w:val="008B092D"/>
    <w:rsid w:val="008B0B02"/>
    <w:rsid w:val="008B2F19"/>
    <w:rsid w:val="008C214A"/>
    <w:rsid w:val="008C6A95"/>
    <w:rsid w:val="008D044F"/>
    <w:rsid w:val="008D26AB"/>
    <w:rsid w:val="008D6E68"/>
    <w:rsid w:val="00913B63"/>
    <w:rsid w:val="0091427F"/>
    <w:rsid w:val="00914919"/>
    <w:rsid w:val="00915022"/>
    <w:rsid w:val="009231D7"/>
    <w:rsid w:val="00930E1D"/>
    <w:rsid w:val="00937D13"/>
    <w:rsid w:val="00947775"/>
    <w:rsid w:val="009673FF"/>
    <w:rsid w:val="00973329"/>
    <w:rsid w:val="009774D0"/>
    <w:rsid w:val="00980076"/>
    <w:rsid w:val="00993A33"/>
    <w:rsid w:val="009A2476"/>
    <w:rsid w:val="009A5AA2"/>
    <w:rsid w:val="009A5AE0"/>
    <w:rsid w:val="009A64F6"/>
    <w:rsid w:val="009A7E95"/>
    <w:rsid w:val="009B79A8"/>
    <w:rsid w:val="009C1F55"/>
    <w:rsid w:val="009D18FE"/>
    <w:rsid w:val="009E6F33"/>
    <w:rsid w:val="009F7D72"/>
    <w:rsid w:val="00A17A4C"/>
    <w:rsid w:val="00A210DE"/>
    <w:rsid w:val="00A34169"/>
    <w:rsid w:val="00A34520"/>
    <w:rsid w:val="00A42198"/>
    <w:rsid w:val="00A45444"/>
    <w:rsid w:val="00A55D39"/>
    <w:rsid w:val="00A56588"/>
    <w:rsid w:val="00A82C9B"/>
    <w:rsid w:val="00A84667"/>
    <w:rsid w:val="00A85FC6"/>
    <w:rsid w:val="00A8743E"/>
    <w:rsid w:val="00AA09B0"/>
    <w:rsid w:val="00AA3929"/>
    <w:rsid w:val="00AA6018"/>
    <w:rsid w:val="00AC4234"/>
    <w:rsid w:val="00AD14C2"/>
    <w:rsid w:val="00AD2EE9"/>
    <w:rsid w:val="00AD7835"/>
    <w:rsid w:val="00AE411C"/>
    <w:rsid w:val="00AF1418"/>
    <w:rsid w:val="00AF17EA"/>
    <w:rsid w:val="00AF7E85"/>
    <w:rsid w:val="00B01F57"/>
    <w:rsid w:val="00B17A49"/>
    <w:rsid w:val="00B21E65"/>
    <w:rsid w:val="00B311C6"/>
    <w:rsid w:val="00B64DCC"/>
    <w:rsid w:val="00B6584E"/>
    <w:rsid w:val="00B73261"/>
    <w:rsid w:val="00B8093C"/>
    <w:rsid w:val="00B82C9B"/>
    <w:rsid w:val="00B83377"/>
    <w:rsid w:val="00B83D1C"/>
    <w:rsid w:val="00B840F3"/>
    <w:rsid w:val="00B902F6"/>
    <w:rsid w:val="00B93DA0"/>
    <w:rsid w:val="00B96DFB"/>
    <w:rsid w:val="00BA1CDE"/>
    <w:rsid w:val="00BB173E"/>
    <w:rsid w:val="00BB28C9"/>
    <w:rsid w:val="00BB44F3"/>
    <w:rsid w:val="00BD106D"/>
    <w:rsid w:val="00BD402A"/>
    <w:rsid w:val="00BD653B"/>
    <w:rsid w:val="00BE05C2"/>
    <w:rsid w:val="00BE65AD"/>
    <w:rsid w:val="00C001DF"/>
    <w:rsid w:val="00C00298"/>
    <w:rsid w:val="00C038E2"/>
    <w:rsid w:val="00C04234"/>
    <w:rsid w:val="00C124F3"/>
    <w:rsid w:val="00C12A11"/>
    <w:rsid w:val="00C13100"/>
    <w:rsid w:val="00C201F5"/>
    <w:rsid w:val="00C23BAC"/>
    <w:rsid w:val="00C256E2"/>
    <w:rsid w:val="00C30DF7"/>
    <w:rsid w:val="00C33341"/>
    <w:rsid w:val="00C33B75"/>
    <w:rsid w:val="00C34DA6"/>
    <w:rsid w:val="00C35478"/>
    <w:rsid w:val="00C41629"/>
    <w:rsid w:val="00C42D42"/>
    <w:rsid w:val="00C4673E"/>
    <w:rsid w:val="00C5078A"/>
    <w:rsid w:val="00C6232D"/>
    <w:rsid w:val="00C6629F"/>
    <w:rsid w:val="00C73179"/>
    <w:rsid w:val="00C73ADF"/>
    <w:rsid w:val="00C8094E"/>
    <w:rsid w:val="00C810D1"/>
    <w:rsid w:val="00C841DB"/>
    <w:rsid w:val="00C93F96"/>
    <w:rsid w:val="00CA2266"/>
    <w:rsid w:val="00CB7236"/>
    <w:rsid w:val="00CC2C59"/>
    <w:rsid w:val="00CC78B4"/>
    <w:rsid w:val="00CD1961"/>
    <w:rsid w:val="00CD4B62"/>
    <w:rsid w:val="00CD5ED4"/>
    <w:rsid w:val="00CE6F11"/>
    <w:rsid w:val="00CF153C"/>
    <w:rsid w:val="00CF374F"/>
    <w:rsid w:val="00CF4A9B"/>
    <w:rsid w:val="00D10357"/>
    <w:rsid w:val="00D117D7"/>
    <w:rsid w:val="00D22A70"/>
    <w:rsid w:val="00D310E8"/>
    <w:rsid w:val="00D336D2"/>
    <w:rsid w:val="00D405BF"/>
    <w:rsid w:val="00D47664"/>
    <w:rsid w:val="00D50804"/>
    <w:rsid w:val="00D52640"/>
    <w:rsid w:val="00D52E1A"/>
    <w:rsid w:val="00D63954"/>
    <w:rsid w:val="00D76178"/>
    <w:rsid w:val="00D81743"/>
    <w:rsid w:val="00D81B2D"/>
    <w:rsid w:val="00D84D38"/>
    <w:rsid w:val="00D92949"/>
    <w:rsid w:val="00DB057A"/>
    <w:rsid w:val="00DB1307"/>
    <w:rsid w:val="00DB6F4A"/>
    <w:rsid w:val="00DD472B"/>
    <w:rsid w:val="00DE294C"/>
    <w:rsid w:val="00DE29EE"/>
    <w:rsid w:val="00DF1A62"/>
    <w:rsid w:val="00E249BA"/>
    <w:rsid w:val="00E30C4E"/>
    <w:rsid w:val="00E30F89"/>
    <w:rsid w:val="00E51400"/>
    <w:rsid w:val="00E54172"/>
    <w:rsid w:val="00E54477"/>
    <w:rsid w:val="00E57E0F"/>
    <w:rsid w:val="00E646FB"/>
    <w:rsid w:val="00E706D0"/>
    <w:rsid w:val="00E73972"/>
    <w:rsid w:val="00E848EC"/>
    <w:rsid w:val="00E8556A"/>
    <w:rsid w:val="00E960B4"/>
    <w:rsid w:val="00E97FF6"/>
    <w:rsid w:val="00EA264E"/>
    <w:rsid w:val="00EA5AF5"/>
    <w:rsid w:val="00EB04F7"/>
    <w:rsid w:val="00EB77A1"/>
    <w:rsid w:val="00ED2AD1"/>
    <w:rsid w:val="00ED7ED1"/>
    <w:rsid w:val="00EE0AEC"/>
    <w:rsid w:val="00EE60F1"/>
    <w:rsid w:val="00EF1944"/>
    <w:rsid w:val="00F00F69"/>
    <w:rsid w:val="00F1355E"/>
    <w:rsid w:val="00F213BB"/>
    <w:rsid w:val="00F359C3"/>
    <w:rsid w:val="00F53E57"/>
    <w:rsid w:val="00F552C0"/>
    <w:rsid w:val="00F71404"/>
    <w:rsid w:val="00F834E8"/>
    <w:rsid w:val="00F9375A"/>
    <w:rsid w:val="00F94E96"/>
    <w:rsid w:val="00F97BEF"/>
    <w:rsid w:val="00FA279D"/>
    <w:rsid w:val="00FA4478"/>
    <w:rsid w:val="00FA5040"/>
    <w:rsid w:val="00FB1446"/>
    <w:rsid w:val="00FC0718"/>
    <w:rsid w:val="00FD6C10"/>
    <w:rsid w:val="00FE4E15"/>
    <w:rsid w:val="00FE6D1C"/>
    <w:rsid w:val="00FF5337"/>
    <w:rsid w:val="00FF5489"/>
    <w:rsid w:val="00FF75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A251E1A-3D26-40C1-91D8-F52769FBAD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7092E"/>
    <w:rPr>
      <w:rFonts w:ascii="Arial" w:hAnsi="Arial"/>
      <w:szCs w:val="24"/>
    </w:rPr>
  </w:style>
  <w:style w:type="paragraph" w:styleId="Heading1">
    <w:name w:val="heading 1"/>
    <w:basedOn w:val="Normal"/>
    <w:next w:val="Normal"/>
    <w:qFormat/>
    <w:rsid w:val="00FA5040"/>
    <w:pPr>
      <w:keepNext/>
      <w:spacing w:before="240" w:after="60"/>
      <w:outlineLvl w:val="0"/>
    </w:pPr>
    <w:rPr>
      <w:rFonts w:cs="Arial"/>
      <w:b/>
      <w:bCs/>
      <w:kern w:val="32"/>
      <w:sz w:val="32"/>
      <w:szCs w:val="32"/>
    </w:rPr>
  </w:style>
  <w:style w:type="paragraph" w:styleId="Heading2">
    <w:name w:val="heading 2"/>
    <w:basedOn w:val="Normal"/>
    <w:next w:val="Normal"/>
    <w:link w:val="Heading2Char"/>
    <w:uiPriority w:val="9"/>
    <w:unhideWhenUsed/>
    <w:qFormat/>
    <w:rsid w:val="0077092E"/>
    <w:pPr>
      <w:keepNext/>
      <w:keepLines/>
      <w:spacing w:before="20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77092E"/>
    <w:pPr>
      <w:keepNext/>
      <w:keepLines/>
      <w:spacing w:before="200"/>
      <w:outlineLvl w:val="2"/>
    </w:pPr>
    <w:rPr>
      <w:rFonts w:eastAsiaTheme="majorEastAsia" w:cstheme="majorBidi"/>
      <w:b/>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FA5040"/>
    <w:pPr>
      <w:tabs>
        <w:tab w:val="center" w:pos="4320"/>
        <w:tab w:val="right" w:pos="8640"/>
      </w:tabs>
    </w:pPr>
  </w:style>
  <w:style w:type="paragraph" w:styleId="BodyText3">
    <w:name w:val="Body Text 3"/>
    <w:basedOn w:val="Normal"/>
    <w:semiHidden/>
    <w:rsid w:val="00FA5040"/>
    <w:rPr>
      <w:i/>
      <w:iCs/>
      <w:color w:val="000000"/>
      <w:sz w:val="18"/>
    </w:rPr>
  </w:style>
  <w:style w:type="paragraph" w:styleId="Title">
    <w:name w:val="Title"/>
    <w:basedOn w:val="Heading1"/>
    <w:qFormat/>
    <w:rsid w:val="00FA5040"/>
    <w:pPr>
      <w:keepNext w:val="0"/>
      <w:tabs>
        <w:tab w:val="left" w:pos="-720"/>
      </w:tabs>
      <w:spacing w:before="480" w:after="480"/>
      <w:jc w:val="center"/>
      <w:outlineLvl w:val="9"/>
    </w:pPr>
    <w:rPr>
      <w:rFonts w:cs="Times New Roman"/>
      <w:bCs w:val="0"/>
      <w:smallCaps/>
      <w:kern w:val="0"/>
      <w:sz w:val="36"/>
      <w:szCs w:val="20"/>
    </w:rPr>
  </w:style>
  <w:style w:type="paragraph" w:styleId="TOC1">
    <w:name w:val="toc 1"/>
    <w:basedOn w:val="Normal"/>
    <w:next w:val="Normal"/>
    <w:autoRedefine/>
    <w:uiPriority w:val="39"/>
    <w:rsid w:val="00FA5040"/>
    <w:pPr>
      <w:tabs>
        <w:tab w:val="right" w:leader="dot" w:pos="8630"/>
      </w:tabs>
      <w:spacing w:before="120" w:after="120"/>
      <w:jc w:val="center"/>
    </w:pPr>
    <w:rPr>
      <w:rFonts w:cs="Tahoma"/>
      <w:b/>
      <w:caps/>
      <w:sz w:val="24"/>
      <w:szCs w:val="20"/>
    </w:rPr>
  </w:style>
  <w:style w:type="paragraph" w:styleId="Footer">
    <w:name w:val="footer"/>
    <w:basedOn w:val="Normal"/>
    <w:link w:val="FooterChar"/>
    <w:uiPriority w:val="99"/>
    <w:unhideWhenUsed/>
    <w:rsid w:val="00C33B75"/>
    <w:pPr>
      <w:tabs>
        <w:tab w:val="center" w:pos="4680"/>
        <w:tab w:val="right" w:pos="9360"/>
      </w:tabs>
    </w:pPr>
  </w:style>
  <w:style w:type="character" w:customStyle="1" w:styleId="FooterChar">
    <w:name w:val="Footer Char"/>
    <w:basedOn w:val="DefaultParagraphFont"/>
    <w:link w:val="Footer"/>
    <w:uiPriority w:val="99"/>
    <w:rsid w:val="00C33B75"/>
    <w:rPr>
      <w:rFonts w:ascii="Tahoma" w:hAnsi="Tahoma"/>
      <w:szCs w:val="24"/>
    </w:rPr>
  </w:style>
  <w:style w:type="paragraph" w:customStyle="1" w:styleId="Z-cvr-docinfo">
    <w:name w:val="Z-cvr-docinfo"/>
    <w:basedOn w:val="Normal"/>
    <w:rsid w:val="007071EE"/>
    <w:pPr>
      <w:tabs>
        <w:tab w:val="center" w:pos="4680"/>
        <w:tab w:val="right" w:pos="9360"/>
      </w:tabs>
      <w:spacing w:before="1280" w:after="100" w:afterAutospacing="1"/>
      <w:jc w:val="right"/>
    </w:pPr>
    <w:rPr>
      <w:rFonts w:ascii="Arial Narrow" w:hAnsi="Arial Narrow" w:cs="Arial"/>
      <w:bCs/>
      <w:sz w:val="28"/>
    </w:rPr>
  </w:style>
  <w:style w:type="paragraph" w:customStyle="1" w:styleId="Z-cvr-Title">
    <w:name w:val="Z-cvr-Title"/>
    <w:basedOn w:val="Normal"/>
    <w:rsid w:val="007071EE"/>
    <w:pPr>
      <w:tabs>
        <w:tab w:val="center" w:pos="4680"/>
        <w:tab w:val="right" w:pos="9360"/>
      </w:tabs>
      <w:spacing w:before="1560"/>
      <w:jc w:val="right"/>
    </w:pPr>
    <w:rPr>
      <w:rFonts w:ascii="Arial Black" w:hAnsi="Arial Black" w:cs="Arial"/>
      <w:bCs/>
      <w:sz w:val="68"/>
    </w:rPr>
  </w:style>
  <w:style w:type="paragraph" w:customStyle="1" w:styleId="Z-cvr-SubTitle">
    <w:name w:val="Z-cvr-SubTitle"/>
    <w:basedOn w:val="Z-cvr-Title"/>
    <w:rsid w:val="007071EE"/>
    <w:pPr>
      <w:spacing w:before="120"/>
    </w:pPr>
    <w:rPr>
      <w:rFonts w:ascii="Arial" w:hAnsi="Arial"/>
      <w:color w:val="B40000"/>
      <w:sz w:val="56"/>
    </w:rPr>
  </w:style>
  <w:style w:type="character" w:styleId="PlaceholderText">
    <w:name w:val="Placeholder Text"/>
    <w:basedOn w:val="DefaultParagraphFont"/>
    <w:uiPriority w:val="99"/>
    <w:semiHidden/>
    <w:rsid w:val="007071EE"/>
    <w:rPr>
      <w:color w:val="808080"/>
    </w:rPr>
  </w:style>
  <w:style w:type="paragraph" w:styleId="BalloonText">
    <w:name w:val="Balloon Text"/>
    <w:basedOn w:val="Normal"/>
    <w:link w:val="BalloonTextChar"/>
    <w:uiPriority w:val="99"/>
    <w:semiHidden/>
    <w:unhideWhenUsed/>
    <w:rsid w:val="007071EE"/>
    <w:rPr>
      <w:rFonts w:cs="Tahoma"/>
      <w:sz w:val="16"/>
      <w:szCs w:val="16"/>
    </w:rPr>
  </w:style>
  <w:style w:type="character" w:customStyle="1" w:styleId="BalloonTextChar">
    <w:name w:val="Balloon Text Char"/>
    <w:basedOn w:val="DefaultParagraphFont"/>
    <w:link w:val="BalloonText"/>
    <w:uiPriority w:val="99"/>
    <w:semiHidden/>
    <w:rsid w:val="007071EE"/>
    <w:rPr>
      <w:rFonts w:ascii="Tahoma" w:hAnsi="Tahoma" w:cs="Tahoma"/>
      <w:sz w:val="16"/>
      <w:szCs w:val="16"/>
    </w:rPr>
  </w:style>
  <w:style w:type="paragraph" w:customStyle="1" w:styleId="FDOTTemplateHeader1">
    <w:name w:val="FDOT Template Header 1"/>
    <w:basedOn w:val="Header"/>
    <w:link w:val="FDOTTemplateHeader1Char"/>
    <w:qFormat/>
    <w:rsid w:val="007071EE"/>
    <w:pPr>
      <w:pBdr>
        <w:bottom w:val="dotted" w:sz="4" w:space="3" w:color="B40000"/>
      </w:pBdr>
      <w:tabs>
        <w:tab w:val="clear" w:pos="4320"/>
        <w:tab w:val="clear" w:pos="8640"/>
        <w:tab w:val="center" w:pos="4680"/>
        <w:tab w:val="right" w:pos="9360"/>
      </w:tabs>
      <w:spacing w:after="200" w:line="276" w:lineRule="auto"/>
      <w:jc w:val="right"/>
    </w:pPr>
    <w:rPr>
      <w:rFonts w:asciiTheme="minorHAnsi" w:eastAsiaTheme="minorEastAsia" w:hAnsiTheme="minorHAnsi" w:cstheme="minorBidi"/>
      <w:color w:val="FF0000"/>
      <w:sz w:val="22"/>
      <w:szCs w:val="22"/>
    </w:rPr>
  </w:style>
  <w:style w:type="character" w:customStyle="1" w:styleId="FDOTTemplateHeader1Char">
    <w:name w:val="FDOT Template Header 1 Char"/>
    <w:basedOn w:val="DefaultParagraphFont"/>
    <w:link w:val="FDOTTemplateHeader1"/>
    <w:rsid w:val="007071EE"/>
    <w:rPr>
      <w:rFonts w:asciiTheme="minorHAnsi" w:eastAsiaTheme="minorEastAsia" w:hAnsiTheme="minorHAnsi" w:cstheme="minorBidi"/>
      <w:color w:val="FF0000"/>
      <w:sz w:val="22"/>
      <w:szCs w:val="22"/>
    </w:rPr>
  </w:style>
  <w:style w:type="paragraph" w:styleId="TOCHeading">
    <w:name w:val="TOC Heading"/>
    <w:basedOn w:val="Heading1"/>
    <w:next w:val="Normal"/>
    <w:uiPriority w:val="39"/>
    <w:semiHidden/>
    <w:unhideWhenUsed/>
    <w:qFormat/>
    <w:rsid w:val="007071EE"/>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Heading2Char">
    <w:name w:val="Heading 2 Char"/>
    <w:basedOn w:val="DefaultParagraphFont"/>
    <w:link w:val="Heading2"/>
    <w:uiPriority w:val="9"/>
    <w:rsid w:val="0077092E"/>
    <w:rPr>
      <w:rFonts w:ascii="Arial" w:eastAsiaTheme="majorEastAsia" w:hAnsi="Arial" w:cstheme="majorBidi"/>
      <w:b/>
      <w:bCs/>
      <w:sz w:val="28"/>
      <w:szCs w:val="26"/>
    </w:rPr>
  </w:style>
  <w:style w:type="character" w:customStyle="1" w:styleId="Heading3Char">
    <w:name w:val="Heading 3 Char"/>
    <w:basedOn w:val="DefaultParagraphFont"/>
    <w:link w:val="Heading3"/>
    <w:uiPriority w:val="9"/>
    <w:rsid w:val="0077092E"/>
    <w:rPr>
      <w:rFonts w:ascii="Arial" w:eastAsiaTheme="majorEastAsia" w:hAnsi="Arial" w:cstheme="majorBidi"/>
      <w:b/>
      <w:bCs/>
      <w:sz w:val="24"/>
      <w:szCs w:val="24"/>
    </w:rPr>
  </w:style>
  <w:style w:type="paragraph" w:styleId="TOC2">
    <w:name w:val="toc 2"/>
    <w:basedOn w:val="Normal"/>
    <w:next w:val="Normal"/>
    <w:autoRedefine/>
    <w:uiPriority w:val="39"/>
    <w:unhideWhenUsed/>
    <w:rsid w:val="00F94E96"/>
    <w:pPr>
      <w:spacing w:after="100"/>
      <w:ind w:left="200"/>
    </w:pPr>
  </w:style>
  <w:style w:type="paragraph" w:styleId="TOC3">
    <w:name w:val="toc 3"/>
    <w:basedOn w:val="Normal"/>
    <w:next w:val="Normal"/>
    <w:autoRedefine/>
    <w:uiPriority w:val="39"/>
    <w:unhideWhenUsed/>
    <w:rsid w:val="00F94E96"/>
    <w:pPr>
      <w:spacing w:after="100"/>
      <w:ind w:left="400"/>
    </w:pPr>
  </w:style>
  <w:style w:type="character" w:styleId="Hyperlink">
    <w:name w:val="Hyperlink"/>
    <w:basedOn w:val="DefaultParagraphFont"/>
    <w:uiPriority w:val="99"/>
    <w:unhideWhenUsed/>
    <w:rsid w:val="00F94E96"/>
    <w:rPr>
      <w:color w:val="0000FF" w:themeColor="hyperlink"/>
      <w:u w:val="single"/>
    </w:rPr>
  </w:style>
  <w:style w:type="paragraph" w:styleId="ListParagraph">
    <w:name w:val="List Paragraph"/>
    <w:basedOn w:val="Normal"/>
    <w:uiPriority w:val="34"/>
    <w:qFormat/>
    <w:rsid w:val="0077092E"/>
    <w:pPr>
      <w:ind w:left="720"/>
      <w:contextualSpacing/>
    </w:pPr>
  </w:style>
  <w:style w:type="paragraph" w:customStyle="1" w:styleId="Z-FooterNote">
    <w:name w:val="Z-FooterNote"/>
    <w:basedOn w:val="Normal"/>
    <w:rsid w:val="0077092E"/>
    <w:pPr>
      <w:tabs>
        <w:tab w:val="center" w:pos="4680"/>
        <w:tab w:val="right" w:pos="9360"/>
      </w:tabs>
      <w:spacing w:after="120"/>
      <w:jc w:val="right"/>
    </w:pPr>
    <w:rPr>
      <w:rFonts w:cs="Arial"/>
      <w:color w:val="B40000"/>
    </w:rPr>
  </w:style>
  <w:style w:type="paragraph" w:customStyle="1" w:styleId="PDMTemplateHeader2">
    <w:name w:val="PDM Template Header 2"/>
    <w:basedOn w:val="Normal"/>
    <w:link w:val="PDMTemplateHeader2Char"/>
    <w:qFormat/>
    <w:rsid w:val="00281338"/>
    <w:pPr>
      <w:tabs>
        <w:tab w:val="center" w:pos="4680"/>
        <w:tab w:val="right" w:pos="9360"/>
      </w:tabs>
    </w:pPr>
    <w:rPr>
      <w:rFonts w:asciiTheme="minorHAnsi" w:eastAsiaTheme="minorHAnsi" w:hAnsiTheme="minorHAnsi" w:cstheme="minorBidi"/>
      <w:sz w:val="22"/>
      <w:szCs w:val="22"/>
    </w:rPr>
  </w:style>
  <w:style w:type="character" w:customStyle="1" w:styleId="PDMTemplateHeader2Char">
    <w:name w:val="PDM Template Header 2 Char"/>
    <w:basedOn w:val="DefaultParagraphFont"/>
    <w:link w:val="PDMTemplateHeader2"/>
    <w:rsid w:val="00281338"/>
    <w:rPr>
      <w:rFonts w:asciiTheme="minorHAnsi" w:eastAsiaTheme="minorHAnsi" w:hAnsiTheme="minorHAnsi" w:cstheme="minorBidi"/>
      <w:sz w:val="22"/>
      <w:szCs w:val="22"/>
    </w:rPr>
  </w:style>
  <w:style w:type="paragraph" w:customStyle="1" w:styleId="PDMContentHeader">
    <w:name w:val="PDM Content Header"/>
    <w:basedOn w:val="Normal"/>
    <w:link w:val="PDMContentHeaderChar"/>
    <w:qFormat/>
    <w:rsid w:val="00281338"/>
    <w:pPr>
      <w:tabs>
        <w:tab w:val="center" w:pos="4680"/>
        <w:tab w:val="right" w:pos="9360"/>
      </w:tabs>
    </w:pPr>
    <w:rPr>
      <w:rFonts w:asciiTheme="minorHAnsi" w:eastAsiaTheme="minorHAnsi" w:hAnsiTheme="minorHAnsi" w:cstheme="minorBidi"/>
      <w:sz w:val="22"/>
      <w:szCs w:val="22"/>
    </w:rPr>
  </w:style>
  <w:style w:type="character" w:customStyle="1" w:styleId="PDMContentHeaderChar">
    <w:name w:val="PDM Content Header Char"/>
    <w:basedOn w:val="DefaultParagraphFont"/>
    <w:link w:val="PDMContentHeader"/>
    <w:rsid w:val="00281338"/>
    <w:rPr>
      <w:rFonts w:asciiTheme="minorHAnsi" w:eastAsiaTheme="minorHAnsi" w:hAnsiTheme="minorHAnsi" w:cstheme="minorBidi"/>
      <w:sz w:val="22"/>
      <w:szCs w:val="22"/>
    </w:rPr>
  </w:style>
  <w:style w:type="paragraph" w:styleId="NormalWeb">
    <w:name w:val="Normal (Web)"/>
    <w:basedOn w:val="Normal"/>
    <w:uiPriority w:val="99"/>
    <w:semiHidden/>
    <w:unhideWhenUsed/>
    <w:rsid w:val="0051638B"/>
    <w:pPr>
      <w:spacing w:before="100" w:beforeAutospacing="1" w:after="100" w:afterAutospacing="1"/>
    </w:pPr>
    <w:rPr>
      <w:rFonts w:ascii="Times New Roman" w:eastAsiaTheme="minorEastAsia" w:hAnsi="Times New Roman"/>
      <w:sz w:val="24"/>
    </w:rPr>
  </w:style>
  <w:style w:type="table" w:styleId="TableGrid">
    <w:name w:val="Table Grid"/>
    <w:basedOn w:val="TableNormal"/>
    <w:uiPriority w:val="59"/>
    <w:rsid w:val="002765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F53E57"/>
    <w:rPr>
      <w:i/>
      <w:iCs/>
    </w:rPr>
  </w:style>
  <w:style w:type="character" w:styleId="Strong">
    <w:name w:val="Strong"/>
    <w:basedOn w:val="DefaultParagraphFont"/>
    <w:uiPriority w:val="22"/>
    <w:qFormat/>
    <w:rsid w:val="00070C1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6165478">
      <w:bodyDiv w:val="1"/>
      <w:marLeft w:val="0"/>
      <w:marRight w:val="0"/>
      <w:marTop w:val="0"/>
      <w:marBottom w:val="0"/>
      <w:divBdr>
        <w:top w:val="none" w:sz="0" w:space="0" w:color="auto"/>
        <w:left w:val="none" w:sz="0" w:space="0" w:color="auto"/>
        <w:bottom w:val="none" w:sz="0" w:space="0" w:color="auto"/>
        <w:right w:val="none" w:sz="0" w:space="0" w:color="auto"/>
      </w:divBdr>
    </w:div>
    <w:div w:id="638846006">
      <w:bodyDiv w:val="1"/>
      <w:marLeft w:val="0"/>
      <w:marRight w:val="0"/>
      <w:marTop w:val="0"/>
      <w:marBottom w:val="0"/>
      <w:divBdr>
        <w:top w:val="none" w:sz="0" w:space="0" w:color="auto"/>
        <w:left w:val="none" w:sz="0" w:space="0" w:color="auto"/>
        <w:bottom w:val="none" w:sz="0" w:space="0" w:color="auto"/>
        <w:right w:val="none" w:sz="0" w:space="0" w:color="auto"/>
      </w:divBdr>
    </w:div>
    <w:div w:id="670179143">
      <w:bodyDiv w:val="1"/>
      <w:marLeft w:val="0"/>
      <w:marRight w:val="0"/>
      <w:marTop w:val="0"/>
      <w:marBottom w:val="0"/>
      <w:divBdr>
        <w:top w:val="none" w:sz="0" w:space="0" w:color="auto"/>
        <w:left w:val="none" w:sz="0" w:space="0" w:color="auto"/>
        <w:bottom w:val="none" w:sz="0" w:space="0" w:color="auto"/>
        <w:right w:val="none" w:sz="0" w:space="0" w:color="auto"/>
      </w:divBdr>
    </w:div>
    <w:div w:id="739061170">
      <w:bodyDiv w:val="1"/>
      <w:marLeft w:val="0"/>
      <w:marRight w:val="0"/>
      <w:marTop w:val="0"/>
      <w:marBottom w:val="0"/>
      <w:divBdr>
        <w:top w:val="none" w:sz="0" w:space="0" w:color="auto"/>
        <w:left w:val="none" w:sz="0" w:space="0" w:color="auto"/>
        <w:bottom w:val="none" w:sz="0" w:space="0" w:color="auto"/>
        <w:right w:val="none" w:sz="0" w:space="0" w:color="auto"/>
      </w:divBdr>
    </w:div>
    <w:div w:id="1130397194">
      <w:bodyDiv w:val="1"/>
      <w:marLeft w:val="0"/>
      <w:marRight w:val="0"/>
      <w:marTop w:val="0"/>
      <w:marBottom w:val="0"/>
      <w:divBdr>
        <w:top w:val="none" w:sz="0" w:space="0" w:color="auto"/>
        <w:left w:val="none" w:sz="0" w:space="0" w:color="auto"/>
        <w:bottom w:val="none" w:sz="0" w:space="0" w:color="auto"/>
        <w:right w:val="none" w:sz="0" w:space="0" w:color="auto"/>
      </w:divBdr>
    </w:div>
    <w:div w:id="1461607880">
      <w:bodyDiv w:val="1"/>
      <w:marLeft w:val="0"/>
      <w:marRight w:val="0"/>
      <w:marTop w:val="0"/>
      <w:marBottom w:val="0"/>
      <w:divBdr>
        <w:top w:val="none" w:sz="0" w:space="0" w:color="auto"/>
        <w:left w:val="none" w:sz="0" w:space="0" w:color="auto"/>
        <w:bottom w:val="none" w:sz="0" w:space="0" w:color="auto"/>
        <w:right w:val="none" w:sz="0" w:space="0" w:color="auto"/>
      </w:divBdr>
    </w:div>
    <w:div w:id="1931160357">
      <w:bodyDiv w:val="1"/>
      <w:marLeft w:val="0"/>
      <w:marRight w:val="0"/>
      <w:marTop w:val="0"/>
      <w:marBottom w:val="0"/>
      <w:divBdr>
        <w:top w:val="none" w:sz="0" w:space="0" w:color="auto"/>
        <w:left w:val="none" w:sz="0" w:space="0" w:color="auto"/>
        <w:bottom w:val="none" w:sz="0" w:space="0" w:color="auto"/>
        <w:right w:val="none" w:sz="0" w:space="0" w:color="auto"/>
      </w:divBdr>
    </w:div>
    <w:div w:id="1967275490">
      <w:bodyDiv w:val="1"/>
      <w:marLeft w:val="0"/>
      <w:marRight w:val="0"/>
      <w:marTop w:val="0"/>
      <w:marBottom w:val="0"/>
      <w:divBdr>
        <w:top w:val="none" w:sz="0" w:space="0" w:color="auto"/>
        <w:left w:val="none" w:sz="0" w:space="0" w:color="auto"/>
        <w:bottom w:val="none" w:sz="0" w:space="0" w:color="auto"/>
        <w:right w:val="none" w:sz="0" w:space="0" w:color="auto"/>
      </w:divBdr>
    </w:div>
    <w:div w:id="2041003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image" Target="media/image18.emf"/><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2.vsdx"/><Relationship Id="rId29" Type="http://schemas.openxmlformats.org/officeDocument/2006/relationships/image" Target="media/image9.emf"/><Relationship Id="rId11" Type="http://schemas.openxmlformats.org/officeDocument/2006/relationships/header" Target="header1.xml"/><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3.emf"/><Relationship Id="rId40" Type="http://schemas.openxmlformats.org/officeDocument/2006/relationships/package" Target="embeddings/Microsoft_Visio_Drawing14.vsdx"/><Relationship Id="rId45" Type="http://schemas.openxmlformats.org/officeDocument/2006/relationships/image" Target="media/image17.emf"/><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Drawing16.vsdx"/><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8.emf"/><Relationship Id="rId30" Type="http://schemas.openxmlformats.org/officeDocument/2006/relationships/package" Target="embeddings/Microsoft_Visio_Drawing9.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8.vsdx"/><Relationship Id="rId8" Type="http://schemas.openxmlformats.org/officeDocument/2006/relationships/webSettings" Target="webSettings.xml"/><Relationship Id="rId51" Type="http://schemas.openxmlformats.org/officeDocument/2006/relationships/glossaryDocument" Target="glossary/document.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20" Type="http://schemas.openxmlformats.org/officeDocument/2006/relationships/package" Target="embeddings/Microsoft_Visio_Drawing4.vsdx"/><Relationship Id="rId41"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503EB9B916241CABFBB247A58F058AB"/>
        <w:category>
          <w:name w:val="General"/>
          <w:gallery w:val="placeholder"/>
        </w:category>
        <w:types>
          <w:type w:val="bbPlcHdr"/>
        </w:types>
        <w:behaviors>
          <w:behavior w:val="content"/>
        </w:behaviors>
        <w:guid w:val="{1A0D451C-59DB-4294-A30E-2CBA33D28D47}"/>
      </w:docPartPr>
      <w:docPartBody>
        <w:p w:rsidR="004125CA" w:rsidRDefault="004125CA">
          <w:r w:rsidRPr="005B6788">
            <w:rPr>
              <w:rStyle w:val="PlaceholderText"/>
            </w:rPr>
            <w:t>[Title]</w:t>
          </w:r>
        </w:p>
      </w:docPartBody>
    </w:docPart>
    <w:docPart>
      <w:docPartPr>
        <w:name w:val="80F09F62BBBA4542A19C612F0CE6E2CB"/>
        <w:category>
          <w:name w:val="General"/>
          <w:gallery w:val="placeholder"/>
        </w:category>
        <w:types>
          <w:type w:val="bbPlcHdr"/>
        </w:types>
        <w:behaviors>
          <w:behavior w:val="content"/>
        </w:behaviors>
        <w:guid w:val="{2180E7F8-67D7-4232-A6C5-6C8A0EDC76D7}"/>
      </w:docPartPr>
      <w:docPartBody>
        <w:p w:rsidR="004125CA" w:rsidRDefault="004125CA" w:rsidP="004125CA">
          <w:pPr>
            <w:pStyle w:val="80F09F62BBBA4542A19C612F0CE6E2CB"/>
          </w:pPr>
          <w:r w:rsidRPr="00AA0B6F">
            <w:rPr>
              <w:rStyle w:val="PlaceholderText"/>
            </w:rPr>
            <w:t>[Title]</w:t>
          </w:r>
        </w:p>
      </w:docPartBody>
    </w:docPart>
    <w:docPart>
      <w:docPartPr>
        <w:name w:val="725139099D5A477FBE09F4D20F2C8B40"/>
        <w:category>
          <w:name w:val="General"/>
          <w:gallery w:val="placeholder"/>
        </w:category>
        <w:types>
          <w:type w:val="bbPlcHdr"/>
        </w:types>
        <w:behaviors>
          <w:behavior w:val="content"/>
        </w:behaviors>
        <w:guid w:val="{8F7EA650-4E63-4946-B1E7-84BA1D5D5184}"/>
      </w:docPartPr>
      <w:docPartBody>
        <w:p w:rsidR="007F2F45" w:rsidRDefault="004125CA" w:rsidP="004125CA">
          <w:pPr>
            <w:pStyle w:val="725139099D5A477FBE09F4D20F2C8B40"/>
          </w:pPr>
          <w:r w:rsidRPr="00AA0B6F">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Bold">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4125CA"/>
    <w:rsid w:val="000B596E"/>
    <w:rsid w:val="00382CF0"/>
    <w:rsid w:val="004125CA"/>
    <w:rsid w:val="0053773B"/>
    <w:rsid w:val="005B2937"/>
    <w:rsid w:val="00627C6F"/>
    <w:rsid w:val="007F2F45"/>
    <w:rsid w:val="007F7DFD"/>
    <w:rsid w:val="008A2B2E"/>
    <w:rsid w:val="00D96988"/>
    <w:rsid w:val="00E523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125CA"/>
    <w:rPr>
      <w:color w:val="808080"/>
    </w:rPr>
  </w:style>
  <w:style w:type="paragraph" w:customStyle="1" w:styleId="AF1171DC52CA4A0D9B115758881B8BBA">
    <w:name w:val="AF1171DC52CA4A0D9B115758881B8BBA"/>
    <w:rsid w:val="004125CA"/>
  </w:style>
  <w:style w:type="paragraph" w:customStyle="1" w:styleId="F16357289202446C84DE300F628982F6">
    <w:name w:val="F16357289202446C84DE300F628982F6"/>
    <w:rsid w:val="004125CA"/>
  </w:style>
  <w:style w:type="paragraph" w:customStyle="1" w:styleId="B4B217AA32C64DC9999A0674B92F5E3B">
    <w:name w:val="B4B217AA32C64DC9999A0674B92F5E3B"/>
    <w:rsid w:val="004125CA"/>
  </w:style>
  <w:style w:type="paragraph" w:customStyle="1" w:styleId="80F09F62BBBA4542A19C612F0CE6E2CB">
    <w:name w:val="80F09F62BBBA4542A19C612F0CE6E2CB"/>
    <w:rsid w:val="004125CA"/>
  </w:style>
  <w:style w:type="paragraph" w:customStyle="1" w:styleId="725139099D5A477FBE09F4D20F2C8B40">
    <w:name w:val="725139099D5A477FBE09F4D20F2C8B40"/>
    <w:rsid w:val="004125C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7101DCD78EE434E86188039D780B7F0" ma:contentTypeVersion="0" ma:contentTypeDescription="Create a new document." ma:contentTypeScope="" ma:versionID="67289e8dd67f887603183c1dde2d1397">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E248ED-180B-4349-9A83-1D33338C2B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2AA3218-E529-4C1D-BB71-5810E66E293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3C239B6-1936-4CC9-8A86-8D6FD4D155AB}">
  <ds:schemaRefs>
    <ds:schemaRef ds:uri="http://schemas.microsoft.com/sharepoint/v3/contenttype/forms"/>
  </ds:schemaRefs>
</ds:datastoreItem>
</file>

<file path=customXml/itemProps4.xml><?xml version="1.0" encoding="utf-8"?>
<ds:datastoreItem xmlns:ds="http://schemas.openxmlformats.org/officeDocument/2006/customXml" ds:itemID="{99D805B7-1D90-46B5-87E4-BA350F11B9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3</TotalTime>
  <Pages>29</Pages>
  <Words>4876</Words>
  <Characters>27794</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TECHNICAL ARCHITECTURE</vt:lpstr>
    </vt:vector>
  </TitlesOfParts>
  <Company>Office for Technology</Company>
  <LinksUpToDate>false</LinksUpToDate>
  <CharactersWithSpaces>326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ARCHITECTURE</dc:title>
  <dc:subject>Project Delivery Methodology (PDM)</dc:subject>
  <dc:creator>FDOT</dc:creator>
  <cp:lastModifiedBy>Sairam Punyamanthula</cp:lastModifiedBy>
  <cp:revision>322</cp:revision>
  <dcterms:created xsi:type="dcterms:W3CDTF">2017-01-14T18:51:00Z</dcterms:created>
  <dcterms:modified xsi:type="dcterms:W3CDTF">2017-01-18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7101DCD78EE434E86188039D780B7F0</vt:lpwstr>
  </property>
</Properties>
</file>